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WithEffects.xml" ContentType="application/vnd.ms-word.stylesWithEffects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C3703" w:rsidRDefault="001C3703" w:rsidP="002B0ADF">
      <w:pPr>
        <w:jc w:val="center"/>
        <w:rPr>
          <w:b/>
          <w:sz w:val="22"/>
          <w:szCs w:val="22"/>
        </w:rPr>
      </w:pPr>
      <w:bookmarkStart w:id="0" w:name="_GoBack"/>
      <w:bookmarkEnd w:id="0"/>
      <w:r>
        <w:rPr>
          <w:b/>
          <w:sz w:val="22"/>
          <w:szCs w:val="22"/>
        </w:rPr>
        <w:t xml:space="preserve">Регистрационная </w:t>
      </w:r>
      <w:r w:rsidR="0079162C" w:rsidRPr="0079162C">
        <w:rPr>
          <w:b/>
          <w:sz w:val="22"/>
          <w:szCs w:val="22"/>
        </w:rPr>
        <w:t>Форма</w:t>
      </w:r>
    </w:p>
    <w:p w:rsidR="001C3703" w:rsidRDefault="0079162C" w:rsidP="002B0ADF">
      <w:pPr>
        <w:jc w:val="center"/>
        <w:rPr>
          <w:b/>
          <w:sz w:val="22"/>
          <w:szCs w:val="22"/>
        </w:rPr>
      </w:pPr>
      <w:r w:rsidRPr="0079162C">
        <w:rPr>
          <w:b/>
          <w:sz w:val="22"/>
          <w:szCs w:val="22"/>
        </w:rPr>
        <w:t xml:space="preserve">присоединения </w:t>
      </w:r>
      <w:r w:rsidR="004A7F68">
        <w:rPr>
          <w:b/>
          <w:sz w:val="22"/>
          <w:szCs w:val="22"/>
        </w:rPr>
        <w:t>Абон</w:t>
      </w:r>
      <w:r w:rsidRPr="0079162C">
        <w:rPr>
          <w:b/>
          <w:sz w:val="22"/>
          <w:szCs w:val="22"/>
        </w:rPr>
        <w:t xml:space="preserve">ента к </w:t>
      </w:r>
      <w:r w:rsidR="001C3703">
        <w:rPr>
          <w:b/>
          <w:sz w:val="22"/>
          <w:szCs w:val="22"/>
        </w:rPr>
        <w:t xml:space="preserve">Публичному </w:t>
      </w:r>
      <w:r w:rsidR="001C3703" w:rsidRPr="0079162C">
        <w:rPr>
          <w:b/>
          <w:sz w:val="22"/>
          <w:szCs w:val="22"/>
        </w:rPr>
        <w:t xml:space="preserve">договору </w:t>
      </w:r>
      <w:r w:rsidRPr="0079162C">
        <w:rPr>
          <w:b/>
          <w:sz w:val="22"/>
          <w:szCs w:val="22"/>
        </w:rPr>
        <w:t>о</w:t>
      </w:r>
      <w:r w:rsidR="004A7F68">
        <w:rPr>
          <w:b/>
          <w:sz w:val="22"/>
          <w:szCs w:val="22"/>
        </w:rPr>
        <w:t>б</w:t>
      </w:r>
      <w:r w:rsidRPr="0079162C">
        <w:rPr>
          <w:b/>
          <w:sz w:val="22"/>
          <w:szCs w:val="22"/>
        </w:rPr>
        <w:t xml:space="preserve"> </w:t>
      </w:r>
      <w:r w:rsidR="004A7F68">
        <w:rPr>
          <w:b/>
          <w:sz w:val="22"/>
          <w:szCs w:val="22"/>
        </w:rPr>
        <w:t>оказании услуг связи</w:t>
      </w:r>
      <w:r w:rsidR="001C3703">
        <w:rPr>
          <w:b/>
          <w:sz w:val="22"/>
          <w:szCs w:val="22"/>
        </w:rPr>
        <w:t xml:space="preserve"> </w:t>
      </w:r>
      <w:r w:rsidR="001C3703" w:rsidRPr="001C3703">
        <w:rPr>
          <w:b/>
          <w:sz w:val="22"/>
          <w:szCs w:val="22"/>
        </w:rPr>
        <w:t>(</w:t>
      </w:r>
      <w:r w:rsidR="004A7F68">
        <w:rPr>
          <w:b/>
          <w:sz w:val="22"/>
          <w:szCs w:val="22"/>
        </w:rPr>
        <w:t>Телеметрия</w:t>
      </w:r>
      <w:r w:rsidR="001C3703">
        <w:rPr>
          <w:b/>
          <w:sz w:val="22"/>
          <w:szCs w:val="22"/>
        </w:rPr>
        <w:t>)</w:t>
      </w:r>
    </w:p>
    <w:p w:rsidR="0079162C" w:rsidRPr="0079162C" w:rsidRDefault="0079162C" w:rsidP="00DA1C73">
      <w:pPr>
        <w:jc w:val="both"/>
        <w:rPr>
          <w:b/>
          <w:sz w:val="22"/>
          <w:szCs w:val="22"/>
        </w:rPr>
      </w:pPr>
    </w:p>
    <w:p w:rsidR="0079162C" w:rsidRDefault="0079162C" w:rsidP="00DA1C73">
      <w:pPr>
        <w:jc w:val="both"/>
        <w:rPr>
          <w:sz w:val="18"/>
          <w:szCs w:val="18"/>
        </w:rPr>
      </w:pPr>
      <w:r w:rsidRPr="0079162C">
        <w:rPr>
          <w:sz w:val="18"/>
          <w:szCs w:val="18"/>
        </w:rPr>
        <w:t>Подписывая настоящую форму</w:t>
      </w:r>
      <w:r w:rsidR="007A2B4B">
        <w:rPr>
          <w:sz w:val="18"/>
          <w:szCs w:val="18"/>
        </w:rPr>
        <w:t>,</w:t>
      </w:r>
      <w:r w:rsidRPr="0079162C">
        <w:rPr>
          <w:sz w:val="18"/>
          <w:szCs w:val="18"/>
        </w:rPr>
        <w:t xml:space="preserve"> я присоединяюсь к условиям Публичного Договора о</w:t>
      </w:r>
      <w:r w:rsidR="008B3D9E">
        <w:rPr>
          <w:sz w:val="18"/>
          <w:szCs w:val="18"/>
        </w:rPr>
        <w:t>б</w:t>
      </w:r>
      <w:r w:rsidR="001C3703">
        <w:rPr>
          <w:sz w:val="18"/>
          <w:szCs w:val="18"/>
        </w:rPr>
        <w:t xml:space="preserve"> </w:t>
      </w:r>
      <w:r w:rsidR="008B3D9E">
        <w:rPr>
          <w:sz w:val="18"/>
          <w:szCs w:val="18"/>
        </w:rPr>
        <w:t>оказ</w:t>
      </w:r>
      <w:r w:rsidR="001C3703">
        <w:rPr>
          <w:sz w:val="18"/>
          <w:szCs w:val="18"/>
        </w:rPr>
        <w:t xml:space="preserve">ании </w:t>
      </w:r>
      <w:r w:rsidR="008B3D9E">
        <w:rPr>
          <w:sz w:val="18"/>
          <w:szCs w:val="18"/>
        </w:rPr>
        <w:t>услуг связи</w:t>
      </w:r>
      <w:r w:rsidR="001C3703">
        <w:rPr>
          <w:sz w:val="18"/>
          <w:szCs w:val="18"/>
        </w:rPr>
        <w:t xml:space="preserve"> </w:t>
      </w:r>
      <w:r w:rsidR="001C3703" w:rsidRPr="001C3703">
        <w:rPr>
          <w:sz w:val="18"/>
          <w:szCs w:val="18"/>
        </w:rPr>
        <w:t>(</w:t>
      </w:r>
      <w:r w:rsidR="008B3D9E">
        <w:rPr>
          <w:sz w:val="18"/>
          <w:szCs w:val="18"/>
        </w:rPr>
        <w:t>Телеметрия</w:t>
      </w:r>
      <w:r w:rsidR="001C3703">
        <w:rPr>
          <w:sz w:val="18"/>
          <w:szCs w:val="18"/>
        </w:rPr>
        <w:t>)</w:t>
      </w:r>
      <w:r w:rsidR="001C3703" w:rsidRPr="001C3703">
        <w:rPr>
          <w:sz w:val="18"/>
          <w:szCs w:val="18"/>
        </w:rPr>
        <w:t xml:space="preserve"> </w:t>
      </w:r>
      <w:r w:rsidR="001C3703" w:rsidRPr="0079162C">
        <w:rPr>
          <w:sz w:val="18"/>
          <w:szCs w:val="18"/>
        </w:rPr>
        <w:t>с АО «</w:t>
      </w:r>
      <w:proofErr w:type="spellStart"/>
      <w:r w:rsidR="001C3703" w:rsidRPr="0079162C">
        <w:rPr>
          <w:sz w:val="18"/>
          <w:szCs w:val="18"/>
        </w:rPr>
        <w:t>Кселл</w:t>
      </w:r>
      <w:proofErr w:type="spellEnd"/>
      <w:r w:rsidR="001C3703" w:rsidRPr="0079162C">
        <w:rPr>
          <w:sz w:val="18"/>
          <w:szCs w:val="18"/>
        </w:rPr>
        <w:t xml:space="preserve">» (Далее </w:t>
      </w:r>
      <w:r w:rsidR="00154FB4">
        <w:rPr>
          <w:sz w:val="18"/>
          <w:szCs w:val="18"/>
        </w:rPr>
        <w:t xml:space="preserve">– </w:t>
      </w:r>
      <w:r w:rsidR="001C3703" w:rsidRPr="0079162C">
        <w:rPr>
          <w:sz w:val="18"/>
          <w:szCs w:val="18"/>
        </w:rPr>
        <w:t>Оператор)</w:t>
      </w:r>
      <w:r w:rsidR="001C3703">
        <w:rPr>
          <w:sz w:val="18"/>
          <w:szCs w:val="18"/>
        </w:rPr>
        <w:t>.</w:t>
      </w:r>
    </w:p>
    <w:p w:rsidR="001C3703" w:rsidRPr="008B3D9E" w:rsidRDefault="001C3703" w:rsidP="00DA1C73">
      <w:pPr>
        <w:jc w:val="both"/>
        <w:rPr>
          <w:sz w:val="18"/>
          <w:szCs w:val="18"/>
        </w:rPr>
      </w:pPr>
      <w:r>
        <w:rPr>
          <w:sz w:val="18"/>
          <w:szCs w:val="18"/>
        </w:rPr>
        <w:t>Текст Публичного до</w:t>
      </w:r>
      <w:r w:rsidR="002B0ADF">
        <w:rPr>
          <w:sz w:val="18"/>
          <w:szCs w:val="18"/>
        </w:rPr>
        <w:t>говора размещен на официальном И</w:t>
      </w:r>
      <w:r>
        <w:rPr>
          <w:sz w:val="18"/>
          <w:szCs w:val="18"/>
        </w:rPr>
        <w:t xml:space="preserve">нтернет-ресурсе Оператора </w:t>
      </w:r>
      <w:r w:rsidRPr="008B3D9E">
        <w:rPr>
          <w:sz w:val="18"/>
          <w:szCs w:val="18"/>
        </w:rPr>
        <w:t>(</w:t>
      </w:r>
      <w:hyperlink r:id="rId6" w:history="1">
        <w:r w:rsidR="008B3D9E" w:rsidRPr="008B3D9E">
          <w:rPr>
            <w:rStyle w:val="Hyperlink"/>
            <w:sz w:val="18"/>
            <w:szCs w:val="18"/>
          </w:rPr>
          <w:t>https://www.kcell.kz/ru/article/PublicAgreement</w:t>
        </w:r>
      </w:hyperlink>
      <w:r w:rsidRPr="008B3D9E">
        <w:rPr>
          <w:sz w:val="18"/>
          <w:szCs w:val="18"/>
        </w:rPr>
        <w:t xml:space="preserve">) </w:t>
      </w:r>
    </w:p>
    <w:p w:rsidR="0079162C" w:rsidRPr="0079162C" w:rsidRDefault="0079162C" w:rsidP="00DA1C73">
      <w:pPr>
        <w:jc w:val="both"/>
        <w:rPr>
          <w:sz w:val="18"/>
          <w:szCs w:val="18"/>
        </w:rPr>
      </w:pPr>
    </w:p>
    <w:p w:rsidR="0079162C" w:rsidRPr="0079162C" w:rsidRDefault="0079162C" w:rsidP="00DA1C73">
      <w:pPr>
        <w:jc w:val="both"/>
        <w:rPr>
          <w:sz w:val="18"/>
          <w:szCs w:val="18"/>
        </w:rPr>
      </w:pPr>
      <w:r w:rsidRPr="0079162C">
        <w:rPr>
          <w:sz w:val="18"/>
          <w:szCs w:val="18"/>
        </w:rPr>
        <w:t>РЕЗИДЕНТ     ДА___   НЕТ___</w:t>
      </w:r>
    </w:p>
    <w:p w:rsidR="0079162C" w:rsidRPr="0079162C" w:rsidRDefault="0079162C" w:rsidP="00DA1C73">
      <w:pPr>
        <w:jc w:val="both"/>
        <w:rPr>
          <w:sz w:val="18"/>
          <w:szCs w:val="18"/>
        </w:rPr>
      </w:pPr>
    </w:p>
    <w:p w:rsidR="0079162C" w:rsidRPr="0079162C" w:rsidRDefault="0079162C" w:rsidP="00DA1C73">
      <w:pPr>
        <w:jc w:val="both"/>
        <w:rPr>
          <w:sz w:val="18"/>
          <w:szCs w:val="18"/>
        </w:rPr>
      </w:pPr>
      <w:r w:rsidRPr="0079162C">
        <w:rPr>
          <w:sz w:val="18"/>
          <w:szCs w:val="18"/>
        </w:rPr>
        <w:t>Город_________________________________________________    Дата</w:t>
      </w:r>
      <w:proofErr w:type="gramStart"/>
      <w:r w:rsidRPr="0079162C">
        <w:rPr>
          <w:sz w:val="18"/>
          <w:szCs w:val="18"/>
        </w:rPr>
        <w:t xml:space="preserve"> ___  ___  -  ___  ___  -  ___ ___ ___ ___</w:t>
      </w:r>
      <w:proofErr w:type="gramEnd"/>
    </w:p>
    <w:p w:rsidR="0079162C" w:rsidRPr="0079162C" w:rsidRDefault="0079162C" w:rsidP="00DA1C73">
      <w:pPr>
        <w:jc w:val="both"/>
        <w:rPr>
          <w:b/>
          <w:sz w:val="18"/>
          <w:szCs w:val="18"/>
        </w:rPr>
      </w:pPr>
    </w:p>
    <w:p w:rsidR="0079162C" w:rsidRPr="0079162C" w:rsidRDefault="008B3D9E" w:rsidP="007A2B4B">
      <w:pPr>
        <w:jc w:val="center"/>
        <w:rPr>
          <w:sz w:val="24"/>
          <w:szCs w:val="24"/>
        </w:rPr>
      </w:pPr>
      <w:r>
        <w:rPr>
          <w:b/>
          <w:sz w:val="18"/>
          <w:szCs w:val="18"/>
        </w:rPr>
        <w:t>АБОН</w:t>
      </w:r>
      <w:r w:rsidR="00154FB4">
        <w:rPr>
          <w:b/>
          <w:sz w:val="18"/>
          <w:szCs w:val="18"/>
        </w:rPr>
        <w:t>ЕНТ</w:t>
      </w:r>
    </w:p>
    <w:p w:rsidR="0079162C" w:rsidRDefault="0079162C" w:rsidP="00DA1C73">
      <w:pPr>
        <w:jc w:val="both"/>
      </w:pPr>
      <w:r w:rsidRPr="00DA1C73">
        <w:t xml:space="preserve">Наименование </w:t>
      </w:r>
      <w:r w:rsidR="00154FB4">
        <w:t>юридического лица</w:t>
      </w:r>
      <w:r w:rsidRPr="00DA1C73">
        <w:t xml:space="preserve">  __  __  __  __  __  __  __  __  __  __  __  __  __  __  __  __  __  __  __  __  __  __  </w:t>
      </w:r>
    </w:p>
    <w:p w:rsidR="00154FB4" w:rsidRDefault="00154FB4" w:rsidP="00DA1C73">
      <w:pPr>
        <w:jc w:val="both"/>
      </w:pPr>
      <w:r w:rsidRPr="00DA1C73">
        <w:t xml:space="preserve">БИН __  __  __  __  __  __  __  __  __  __  __  __  </w:t>
      </w:r>
    </w:p>
    <w:p w:rsidR="00154FB4" w:rsidRDefault="00154FB4" w:rsidP="00DA1C73">
      <w:pPr>
        <w:jc w:val="both"/>
      </w:pPr>
      <w:r>
        <w:t xml:space="preserve">Ф.И.О. первого руководителя </w:t>
      </w:r>
      <w:r w:rsidRPr="00DA1C73">
        <w:t xml:space="preserve">__  __  __  __  __  __  __  __  __  __  __  __  __  __  __  __  __  __  __  __  __  __  __  __  </w:t>
      </w:r>
    </w:p>
    <w:p w:rsidR="00154FB4" w:rsidRDefault="00154FB4" w:rsidP="00154FB4">
      <w:pPr>
        <w:jc w:val="both"/>
      </w:pPr>
      <w:r w:rsidRPr="00DA1C73">
        <w:t xml:space="preserve">Свидетельство о постановке на учет НДС </w:t>
      </w:r>
      <w:r>
        <w:t xml:space="preserve">Серия </w:t>
      </w:r>
      <w:r w:rsidRPr="00DA1C73">
        <w:t xml:space="preserve">__  __  __  __  __ </w:t>
      </w:r>
      <w:r>
        <w:t>№</w:t>
      </w:r>
      <w:r w:rsidRPr="00DA1C73">
        <w:t>__  __  __  __  __</w:t>
      </w:r>
      <w:r>
        <w:t xml:space="preserve">  </w:t>
      </w:r>
      <w:r w:rsidRPr="00DA1C73">
        <w:t xml:space="preserve">__  </w:t>
      </w:r>
      <w:r>
        <w:t xml:space="preserve">Дата </w:t>
      </w:r>
    </w:p>
    <w:p w:rsidR="00154FB4" w:rsidRDefault="00154FB4" w:rsidP="00DA1C73">
      <w:pPr>
        <w:jc w:val="both"/>
      </w:pPr>
    </w:p>
    <w:p w:rsidR="00154FB4" w:rsidRDefault="00154FB4" w:rsidP="00DA1C73">
      <w:pPr>
        <w:jc w:val="both"/>
      </w:pPr>
      <w:r>
        <w:t xml:space="preserve">Ф.И.О. физического лица </w:t>
      </w:r>
      <w:r w:rsidRPr="00DA1C73">
        <w:t xml:space="preserve">__  __  __  __  __  __  __  __  __  __  __  __  __  __  __  __  __  __  __  __  __  __  __  </w:t>
      </w:r>
    </w:p>
    <w:p w:rsidR="00154FB4" w:rsidRPr="00DA1C73" w:rsidRDefault="00154FB4" w:rsidP="00DA1C73">
      <w:pPr>
        <w:jc w:val="both"/>
      </w:pPr>
      <w:r>
        <w:t xml:space="preserve">Наименование Индивидуального предпринимателя </w:t>
      </w:r>
      <w:r w:rsidRPr="00DA1C73">
        <w:t xml:space="preserve">__  __  __  __  __  __  __  __  __  __  __  __  __  __  </w:t>
      </w:r>
      <w:r>
        <w:t xml:space="preserve">__  __  __  </w:t>
      </w:r>
    </w:p>
    <w:p w:rsidR="0079162C" w:rsidRPr="00DA1C73" w:rsidRDefault="0079162C" w:rsidP="00DA1C73">
      <w:pPr>
        <w:jc w:val="both"/>
      </w:pPr>
      <w:r w:rsidRPr="00DA1C73">
        <w:t xml:space="preserve">ИИН __  __  __  __  __  __  __  __  __  __  __  __  </w:t>
      </w:r>
    </w:p>
    <w:p w:rsidR="00DA1C73" w:rsidRDefault="00DA1C73" w:rsidP="00DA1C73">
      <w:pPr>
        <w:jc w:val="both"/>
      </w:pPr>
    </w:p>
    <w:p w:rsidR="00DA1C73" w:rsidRPr="00DA1C73" w:rsidRDefault="00DA1C73" w:rsidP="00DA1C73">
      <w:pPr>
        <w:jc w:val="both"/>
      </w:pPr>
      <w:r>
        <w:rPr>
          <w:sz w:val="24"/>
          <w:szCs w:val="24"/>
          <w:lang w:val="en-US"/>
        </w:rPr>
        <w:t>IBAN</w:t>
      </w:r>
      <w:r w:rsidRPr="00ED653F">
        <w:rPr>
          <w:sz w:val="24"/>
          <w:szCs w:val="24"/>
        </w:rPr>
        <w:t xml:space="preserve"> </w:t>
      </w:r>
      <w:r w:rsidRPr="00DA1C73">
        <w:t xml:space="preserve">__  __  __  __  __  __  __  __  __  __  __  __  __  __  __  __  __  __  </w:t>
      </w:r>
      <w:r>
        <w:t xml:space="preserve">__ </w:t>
      </w:r>
      <w:r w:rsidRPr="00ED653F">
        <w:t xml:space="preserve"> </w:t>
      </w:r>
      <w:r w:rsidRPr="00DA1C73">
        <w:t xml:space="preserve">__  </w:t>
      </w:r>
    </w:p>
    <w:p w:rsidR="00DA1C73" w:rsidRDefault="00DA1C73" w:rsidP="00DA1C73">
      <w:pPr>
        <w:jc w:val="both"/>
      </w:pPr>
      <w:r>
        <w:rPr>
          <w:lang w:val="en-US"/>
        </w:rPr>
        <w:t>SWIFT</w:t>
      </w:r>
      <w:r w:rsidRPr="00ED653F">
        <w:t xml:space="preserve"> </w:t>
      </w:r>
      <w:r w:rsidRPr="00DA1C73">
        <w:t xml:space="preserve">__  __  __  __  __  __  __  __  </w:t>
      </w:r>
      <w:r w:rsidRPr="00ED653F">
        <w:t xml:space="preserve"> </w:t>
      </w:r>
      <w:r>
        <w:t xml:space="preserve">В каком банке </w:t>
      </w:r>
      <w:r w:rsidRPr="00DA1C73">
        <w:t xml:space="preserve">__  __  __  __  __  __  __  __  __  __  __  __  __  __  </w:t>
      </w:r>
      <w:r>
        <w:t xml:space="preserve">__ </w:t>
      </w:r>
      <w:r w:rsidRPr="00ED653F">
        <w:t xml:space="preserve"> </w:t>
      </w:r>
      <w:r w:rsidRPr="00DA1C73">
        <w:t xml:space="preserve">__  </w:t>
      </w:r>
    </w:p>
    <w:p w:rsidR="00DA1C73" w:rsidRPr="00DA1C73" w:rsidRDefault="00DA1C73" w:rsidP="00DA1C73">
      <w:pPr>
        <w:jc w:val="both"/>
      </w:pPr>
    </w:p>
    <w:p w:rsidR="009B312B" w:rsidRPr="00DA1C73" w:rsidRDefault="00DA1C73" w:rsidP="00DA1C73">
      <w:pPr>
        <w:jc w:val="center"/>
        <w:rPr>
          <w:b/>
          <w:sz w:val="18"/>
          <w:szCs w:val="18"/>
        </w:rPr>
      </w:pPr>
      <w:r>
        <w:rPr>
          <w:b/>
          <w:sz w:val="18"/>
          <w:szCs w:val="18"/>
        </w:rPr>
        <w:t>ЮРИДИЧЕСКИЙ АДРЕС</w:t>
      </w:r>
    </w:p>
    <w:p w:rsidR="00DA1C73" w:rsidRDefault="00DA1C73" w:rsidP="00DA1C73">
      <w:pPr>
        <w:jc w:val="both"/>
      </w:pPr>
      <w:r>
        <w:t>Почтовый индекс</w:t>
      </w:r>
      <w:r w:rsidRPr="00DA1C73">
        <w:t xml:space="preserve">  __  __  __  __  __  __  </w:t>
      </w:r>
      <w:r>
        <w:t xml:space="preserve">Область </w:t>
      </w:r>
      <w:r w:rsidRPr="00DA1C73">
        <w:t xml:space="preserve">  __  __  __  __  </w:t>
      </w:r>
      <w:r>
        <w:t xml:space="preserve">__ </w:t>
      </w:r>
      <w:proofErr w:type="gramStart"/>
      <w:r>
        <w:t>Р-он</w:t>
      </w:r>
      <w:proofErr w:type="gramEnd"/>
      <w:r>
        <w:t xml:space="preserve"> </w:t>
      </w:r>
      <w:r w:rsidRPr="00DA1C73">
        <w:t xml:space="preserve"> __  __  __  __  __  __  __  __  __  __  __  </w:t>
      </w:r>
    </w:p>
    <w:p w:rsidR="00DA1C73" w:rsidRPr="00DA1C73" w:rsidRDefault="00DA1C73" w:rsidP="00DA1C73">
      <w:pPr>
        <w:jc w:val="both"/>
      </w:pPr>
      <w:r>
        <w:t xml:space="preserve">Город </w:t>
      </w:r>
      <w:r w:rsidRPr="00DA1C73">
        <w:t>__  __  __  __  __  __  __  __  __  __  __  __  __  __ __  __  __  __  __  __  __  __</w:t>
      </w:r>
      <w:r>
        <w:t xml:space="preserve">  </w:t>
      </w:r>
      <w:r w:rsidRPr="00DA1C73">
        <w:t xml:space="preserve">__  __    </w:t>
      </w:r>
    </w:p>
    <w:p w:rsidR="00DA1C73" w:rsidRPr="00DA1C73" w:rsidRDefault="00DA1C73" w:rsidP="00DA1C73">
      <w:pPr>
        <w:jc w:val="both"/>
      </w:pPr>
      <w:r>
        <w:t xml:space="preserve">Улица </w:t>
      </w:r>
      <w:r w:rsidRPr="00DA1C73">
        <w:t xml:space="preserve">__  __  __  __  __  __  __  __  __  __  __  __  __  __  __  __  </w:t>
      </w:r>
      <w:r>
        <w:t>№ Дома</w:t>
      </w:r>
      <w:r w:rsidRPr="00DA1C73">
        <w:t xml:space="preserve"> __  __  __  </w:t>
      </w:r>
      <w:r>
        <w:t>корпус</w:t>
      </w:r>
      <w:r w:rsidRPr="00DA1C73">
        <w:t xml:space="preserve">__  </w:t>
      </w:r>
      <w:r>
        <w:t>Квартира</w:t>
      </w:r>
      <w:r w:rsidR="00154FB4">
        <w:t xml:space="preserve">  __  __  __</w:t>
      </w:r>
    </w:p>
    <w:p w:rsidR="009B312B" w:rsidRDefault="00DA1C73" w:rsidP="00DA1C73">
      <w:pPr>
        <w:jc w:val="both"/>
        <w:rPr>
          <w:b/>
        </w:rPr>
      </w:pPr>
      <w:r>
        <w:rPr>
          <w:lang w:val="en-US"/>
        </w:rPr>
        <w:t>e</w:t>
      </w:r>
      <w:r w:rsidRPr="00DA1C73">
        <w:t>-</w:t>
      </w:r>
      <w:r>
        <w:rPr>
          <w:lang w:val="en-US"/>
        </w:rPr>
        <w:t>mail</w:t>
      </w:r>
      <w:r w:rsidRPr="00DA1C73">
        <w:t xml:space="preserve"> </w:t>
      </w:r>
      <w:r>
        <w:t xml:space="preserve"> </w:t>
      </w:r>
      <w:r w:rsidRPr="00DA1C73">
        <w:t xml:space="preserve">__  __  __  __  __  __  __  __  __  __  __  __  __  __  __  __  __  __  __  __  __  __  __  __  __  __  __  __  __  __  </w:t>
      </w:r>
    </w:p>
    <w:p w:rsidR="009B312B" w:rsidRPr="009B312B" w:rsidRDefault="009B312B" w:rsidP="009B312B"/>
    <w:p w:rsidR="003F5755" w:rsidRPr="00DA1C73" w:rsidRDefault="003F5755" w:rsidP="003F5755">
      <w:pPr>
        <w:jc w:val="center"/>
        <w:rPr>
          <w:b/>
          <w:sz w:val="18"/>
          <w:szCs w:val="18"/>
        </w:rPr>
      </w:pPr>
      <w:r>
        <w:rPr>
          <w:b/>
          <w:sz w:val="18"/>
          <w:szCs w:val="18"/>
        </w:rPr>
        <w:t>АДРЕС ДЛЯ ДОСТАВКИ КОРРЕСПОНДЕНЦИИ</w:t>
      </w:r>
    </w:p>
    <w:p w:rsidR="003F5755" w:rsidRDefault="003F5755" w:rsidP="003F5755">
      <w:pPr>
        <w:jc w:val="both"/>
      </w:pPr>
      <w:r>
        <w:t>Почтовый индекс</w:t>
      </w:r>
      <w:r w:rsidRPr="00DA1C73">
        <w:t xml:space="preserve">  __  __  __  __  __  __  </w:t>
      </w:r>
      <w:r>
        <w:t xml:space="preserve">Область </w:t>
      </w:r>
      <w:r w:rsidRPr="00DA1C73">
        <w:t xml:space="preserve">  __  __  __  __  </w:t>
      </w:r>
      <w:r>
        <w:t xml:space="preserve">__ </w:t>
      </w:r>
      <w:proofErr w:type="gramStart"/>
      <w:r>
        <w:t>Р-он</w:t>
      </w:r>
      <w:proofErr w:type="gramEnd"/>
      <w:r>
        <w:t xml:space="preserve"> </w:t>
      </w:r>
      <w:r w:rsidRPr="00DA1C73">
        <w:t xml:space="preserve"> __  __  __  __  __  __  __  __  __  __  __  </w:t>
      </w:r>
    </w:p>
    <w:p w:rsidR="003F5755" w:rsidRPr="00DA1C73" w:rsidRDefault="003F5755" w:rsidP="003F5755">
      <w:pPr>
        <w:jc w:val="both"/>
      </w:pPr>
      <w:r>
        <w:t xml:space="preserve">Город </w:t>
      </w:r>
      <w:r w:rsidRPr="00DA1C73">
        <w:t>__  __  __  __  __  __  __  __  __  __  __  __  __  __  __  __  __  __  __  __  __</w:t>
      </w:r>
      <w:r>
        <w:t xml:space="preserve">  </w:t>
      </w:r>
      <w:r w:rsidRPr="00DA1C73">
        <w:t xml:space="preserve">__  __    </w:t>
      </w:r>
    </w:p>
    <w:p w:rsidR="003F5755" w:rsidRPr="00DA1C73" w:rsidRDefault="003F5755" w:rsidP="003F5755">
      <w:pPr>
        <w:jc w:val="both"/>
      </w:pPr>
      <w:r>
        <w:t xml:space="preserve">Улица </w:t>
      </w:r>
      <w:r w:rsidRPr="00DA1C73">
        <w:t xml:space="preserve">__  __  __  __  __  __  __  __  __  __  __  __  __  __  __  __  </w:t>
      </w:r>
      <w:r>
        <w:t>№ Дома</w:t>
      </w:r>
      <w:r w:rsidRPr="00DA1C73">
        <w:t xml:space="preserve"> __  __  __  </w:t>
      </w:r>
      <w:r>
        <w:t>корпус</w:t>
      </w:r>
      <w:r w:rsidRPr="00DA1C73">
        <w:t xml:space="preserve">__  </w:t>
      </w:r>
      <w:r>
        <w:t>Квартира</w:t>
      </w:r>
      <w:r w:rsidRPr="00DA1C73">
        <w:t xml:space="preserve">  __  __  __    </w:t>
      </w:r>
    </w:p>
    <w:p w:rsidR="003F5755" w:rsidRDefault="003F5755" w:rsidP="003F5755">
      <w:pPr>
        <w:jc w:val="both"/>
        <w:rPr>
          <w:b/>
        </w:rPr>
      </w:pPr>
      <w:r>
        <w:rPr>
          <w:lang w:val="en-US"/>
        </w:rPr>
        <w:t>e</w:t>
      </w:r>
      <w:r w:rsidRPr="00DA1C73">
        <w:t>-</w:t>
      </w:r>
      <w:r>
        <w:rPr>
          <w:lang w:val="en-US"/>
        </w:rPr>
        <w:t>mail</w:t>
      </w:r>
      <w:r w:rsidRPr="00DA1C73">
        <w:t xml:space="preserve"> </w:t>
      </w:r>
      <w:r>
        <w:t xml:space="preserve"> </w:t>
      </w:r>
      <w:r w:rsidRPr="00DA1C73">
        <w:t xml:space="preserve">__  __  __  __  __  __  __  __  __  __  __  __  __  __  __  __  __  __  __  __  __  __  __  __  __  __  __  __  __  __  </w:t>
      </w:r>
    </w:p>
    <w:p w:rsidR="001C3703" w:rsidRPr="002B0ADF" w:rsidRDefault="001C3703" w:rsidP="001C3703">
      <w:pPr>
        <w:jc w:val="both"/>
        <w:rPr>
          <w:b/>
        </w:rPr>
      </w:pPr>
      <w:r w:rsidRPr="002B0ADF">
        <w:t xml:space="preserve">Контактный телефон: +7  __  __  __  __  __  __  __  __  __  </w:t>
      </w:r>
    </w:p>
    <w:p w:rsidR="003F5755" w:rsidRPr="002B0ADF" w:rsidRDefault="003F5755" w:rsidP="003F5755">
      <w:pPr>
        <w:jc w:val="center"/>
      </w:pPr>
      <w:r w:rsidRPr="002B0ADF">
        <w:tab/>
      </w:r>
    </w:p>
    <w:p w:rsidR="003F5755" w:rsidRPr="002B0ADF" w:rsidRDefault="002B0ADF" w:rsidP="003F5755">
      <w:pPr>
        <w:jc w:val="center"/>
      </w:pPr>
      <w:r>
        <w:rPr>
          <w:b/>
          <w:sz w:val="18"/>
          <w:szCs w:val="18"/>
        </w:rPr>
        <w:t>ПОДКЛЮЧЕНИЕ</w:t>
      </w:r>
      <w:r w:rsidR="003F5755" w:rsidRPr="002B0ADF">
        <w:rPr>
          <w:b/>
          <w:sz w:val="18"/>
          <w:szCs w:val="18"/>
        </w:rPr>
        <w:t xml:space="preserve"> УСЛУГИ</w:t>
      </w:r>
    </w:p>
    <w:p w:rsidR="003F5755" w:rsidRDefault="003F5755" w:rsidP="003F5755">
      <w:pPr>
        <w:jc w:val="both"/>
        <w:rPr>
          <w:u w:val="single"/>
        </w:rPr>
      </w:pPr>
      <w:r w:rsidRPr="002B0ADF">
        <w:t xml:space="preserve">Сервис  </w:t>
      </w:r>
      <w:r w:rsidRPr="002B0ADF">
        <w:rPr>
          <w:u w:val="single"/>
        </w:rPr>
        <w:t xml:space="preserve"> </w:t>
      </w:r>
      <w:r w:rsidR="008B3D9E">
        <w:rPr>
          <w:u w:val="single"/>
        </w:rPr>
        <w:t>Телеметрия</w:t>
      </w:r>
      <w:r w:rsidRPr="002B0ADF">
        <w:rPr>
          <w:u w:val="single"/>
        </w:rPr>
        <w:t xml:space="preserve"> </w:t>
      </w:r>
    </w:p>
    <w:p w:rsidR="00E82602" w:rsidRDefault="00E82602" w:rsidP="009E4467">
      <w:pPr>
        <w:jc w:val="both"/>
      </w:pPr>
    </w:p>
    <w:p w:rsidR="009E4467" w:rsidRDefault="009E4467" w:rsidP="009E4467">
      <w:pPr>
        <w:jc w:val="both"/>
      </w:pPr>
      <w:r w:rsidRPr="00D05DF8">
        <w:t>Просим выделить собственную точку</w:t>
      </w:r>
    </w:p>
    <w:p w:rsidR="009E4467" w:rsidRPr="00F03D85" w:rsidRDefault="009E4467" w:rsidP="009E4467">
      <w:pPr>
        <w:jc w:val="both"/>
      </w:pPr>
      <w:r w:rsidRPr="00D05DF8">
        <w:t>доступа (APN)</w:t>
      </w:r>
      <w:r>
        <w:tab/>
      </w:r>
      <w:r>
        <w:tab/>
      </w:r>
      <w:r>
        <w:tab/>
      </w:r>
      <w:r>
        <w:tab/>
      </w:r>
      <w:r>
        <w:tab/>
      </w:r>
      <w:r>
        <w:t> (отметьте галочкой при необходимости)</w:t>
      </w:r>
      <w:r w:rsidRPr="00D05DF8">
        <w:t xml:space="preserve"> </w:t>
      </w:r>
    </w:p>
    <w:p w:rsidR="009E4467" w:rsidRPr="00845AF4" w:rsidRDefault="009E4467" w:rsidP="009E4467">
      <w:pPr>
        <w:jc w:val="both"/>
      </w:pPr>
    </w:p>
    <w:p w:rsidR="009E4467" w:rsidRPr="00845AF4" w:rsidRDefault="009E4467" w:rsidP="009E4467">
      <w:pPr>
        <w:jc w:val="both"/>
      </w:pPr>
      <w:r>
        <w:t>IP адрес Абонента: ___________________</w:t>
      </w:r>
    </w:p>
    <w:p w:rsidR="009E4467" w:rsidRDefault="009E4467" w:rsidP="009E4467">
      <w:pPr>
        <w:tabs>
          <w:tab w:val="num" w:pos="720"/>
        </w:tabs>
        <w:spacing w:line="360" w:lineRule="auto"/>
      </w:pPr>
    </w:p>
    <w:p w:rsidR="0058440B" w:rsidRDefault="009E4467" w:rsidP="0058440B">
      <w:pPr>
        <w:jc w:val="both"/>
      </w:pPr>
      <w:r>
        <w:t>Просим заблокировать услуг</w:t>
      </w:r>
      <w:r w:rsidR="003029D1">
        <w:t>и</w:t>
      </w:r>
      <w:r>
        <w:t xml:space="preserve"> голосово</w:t>
      </w:r>
      <w:r w:rsidR="0058440B">
        <w:t xml:space="preserve">й связи </w:t>
      </w:r>
      <w:r w:rsidR="003029D1">
        <w:t xml:space="preserve">и мобильного интернета </w:t>
      </w:r>
      <w:r w:rsidR="0058440B">
        <w:t>на абонентских номерах</w:t>
      </w:r>
      <w:r w:rsidR="003029D1">
        <w:t>, подключаемых к услуге. Телеметрия</w:t>
      </w:r>
    </w:p>
    <w:p w:rsidR="009B312B" w:rsidRPr="003029D1" w:rsidRDefault="009B312B" w:rsidP="0058440B">
      <w:pPr>
        <w:jc w:val="both"/>
      </w:pPr>
    </w:p>
    <w:p w:rsidR="007A2B4B" w:rsidRPr="002B0ADF" w:rsidRDefault="007A2B4B" w:rsidP="009B312B"/>
    <w:p w:rsidR="007A2B4B" w:rsidRPr="002B0ADF" w:rsidRDefault="007A2B4B" w:rsidP="007A2B4B">
      <w:pPr>
        <w:tabs>
          <w:tab w:val="left" w:pos="8963"/>
        </w:tabs>
      </w:pPr>
      <w:r w:rsidRPr="002B0ADF">
        <w:t xml:space="preserve">От имени </w:t>
      </w:r>
      <w:r w:rsidR="001C3703" w:rsidRPr="002B0ADF">
        <w:t>Оператора</w:t>
      </w:r>
      <w:r w:rsidR="002B0ADF">
        <w:t>_____________________ под</w:t>
      </w:r>
      <w:r w:rsidRPr="002B0ADF">
        <w:t xml:space="preserve">пись          </w:t>
      </w:r>
      <w:r w:rsidR="00E70C52">
        <w:t>Абон</w:t>
      </w:r>
      <w:r w:rsidRPr="002B0ADF">
        <w:t xml:space="preserve">ент_______________  подпись </w:t>
      </w:r>
      <w:r w:rsidRPr="002B0ADF">
        <w:tab/>
        <w:t>М.П.</w:t>
      </w:r>
    </w:p>
    <w:p w:rsidR="007A2B4B" w:rsidRPr="002B0ADF" w:rsidRDefault="007A2B4B" w:rsidP="007A2B4B">
      <w:pPr>
        <w:tabs>
          <w:tab w:val="left" w:pos="5525"/>
        </w:tabs>
        <w:rPr>
          <w:sz w:val="16"/>
          <w:szCs w:val="16"/>
        </w:rPr>
      </w:pPr>
      <w:r w:rsidRPr="002B0ADF">
        <w:rPr>
          <w:sz w:val="16"/>
          <w:szCs w:val="16"/>
        </w:rPr>
        <w:tab/>
        <w:t>Уполномоченное лицо</w:t>
      </w:r>
    </w:p>
    <w:p w:rsidR="007A2B4B" w:rsidRPr="002B0ADF" w:rsidRDefault="007A2B4B" w:rsidP="007A2B4B">
      <w:pPr>
        <w:tabs>
          <w:tab w:val="left" w:pos="5525"/>
        </w:tabs>
        <w:rPr>
          <w:sz w:val="16"/>
          <w:szCs w:val="16"/>
        </w:rPr>
      </w:pPr>
    </w:p>
    <w:p w:rsidR="00AA46A9" w:rsidRPr="002B0ADF" w:rsidRDefault="009B312B" w:rsidP="009B312B">
      <w:pPr>
        <w:rPr>
          <w:sz w:val="16"/>
          <w:szCs w:val="16"/>
        </w:rPr>
      </w:pPr>
      <w:proofErr w:type="gramStart"/>
      <w:r w:rsidRPr="002B0ADF">
        <w:rPr>
          <w:sz w:val="16"/>
          <w:szCs w:val="16"/>
        </w:rPr>
        <w:t>В соответствии с требованиями Закона Республики Казахстан о «Персональных данных и их защите» №  94-</w:t>
      </w:r>
      <w:r w:rsidRPr="002B0ADF">
        <w:rPr>
          <w:sz w:val="16"/>
          <w:szCs w:val="16"/>
          <w:lang w:val="en-US"/>
        </w:rPr>
        <w:t>V</w:t>
      </w:r>
      <w:r w:rsidRPr="002B0ADF">
        <w:rPr>
          <w:sz w:val="16"/>
          <w:szCs w:val="16"/>
        </w:rPr>
        <w:t xml:space="preserve"> от 21.05.2013 года настоящим, даю согласие на сбор</w:t>
      </w:r>
      <w:r w:rsidR="0061666A" w:rsidRPr="002B0ADF">
        <w:rPr>
          <w:sz w:val="16"/>
          <w:szCs w:val="16"/>
        </w:rPr>
        <w:t xml:space="preserve"> и обработку моих персональных данных Оператором и/или третьими лицами</w:t>
      </w:r>
      <w:r w:rsidR="009E4467">
        <w:rPr>
          <w:sz w:val="16"/>
          <w:szCs w:val="16"/>
        </w:rPr>
        <w:t>, включая лиц</w:t>
      </w:r>
      <w:r w:rsidR="0061666A" w:rsidRPr="002B0ADF">
        <w:rPr>
          <w:sz w:val="16"/>
          <w:szCs w:val="16"/>
        </w:rPr>
        <w:t>, не являющи</w:t>
      </w:r>
      <w:r w:rsidR="009E4467">
        <w:rPr>
          <w:sz w:val="16"/>
          <w:szCs w:val="16"/>
        </w:rPr>
        <w:t>х</w:t>
      </w:r>
      <w:r w:rsidR="0061666A" w:rsidRPr="002B0ADF">
        <w:rPr>
          <w:sz w:val="16"/>
          <w:szCs w:val="16"/>
        </w:rPr>
        <w:t>ся субъектом, собственником и (или) Оператором, но связанн</w:t>
      </w:r>
      <w:r w:rsidR="009E4467">
        <w:rPr>
          <w:sz w:val="16"/>
          <w:szCs w:val="16"/>
        </w:rPr>
        <w:t>ых</w:t>
      </w:r>
      <w:r w:rsidR="0061666A" w:rsidRPr="002B0ADF">
        <w:rPr>
          <w:sz w:val="16"/>
          <w:szCs w:val="16"/>
        </w:rPr>
        <w:t xml:space="preserve"> с ними (ним) обстоятельствами или правоотношениями по сбору, обработке и защите персональных данных</w:t>
      </w:r>
      <w:r w:rsidR="009E4467">
        <w:rPr>
          <w:sz w:val="16"/>
          <w:szCs w:val="16"/>
        </w:rPr>
        <w:t>,</w:t>
      </w:r>
      <w:r w:rsidR="0061666A" w:rsidRPr="002B0ADF">
        <w:rPr>
          <w:sz w:val="16"/>
          <w:szCs w:val="16"/>
        </w:rPr>
        <w:t xml:space="preserve"> в целях </w:t>
      </w:r>
      <w:r w:rsidR="00957859" w:rsidRPr="002B0ADF">
        <w:rPr>
          <w:sz w:val="16"/>
          <w:szCs w:val="16"/>
        </w:rPr>
        <w:t>исполнения</w:t>
      </w:r>
      <w:r w:rsidR="0061666A" w:rsidRPr="002B0ADF">
        <w:rPr>
          <w:sz w:val="16"/>
          <w:szCs w:val="16"/>
        </w:rPr>
        <w:t xml:space="preserve"> Публичного</w:t>
      </w:r>
      <w:proofErr w:type="gramEnd"/>
      <w:r w:rsidR="0061666A" w:rsidRPr="002B0ADF">
        <w:rPr>
          <w:sz w:val="16"/>
          <w:szCs w:val="16"/>
        </w:rPr>
        <w:t xml:space="preserve"> договора, оказания мне услуг </w:t>
      </w:r>
      <w:r w:rsidR="009E4467">
        <w:rPr>
          <w:sz w:val="16"/>
          <w:szCs w:val="16"/>
        </w:rPr>
        <w:t xml:space="preserve">связи </w:t>
      </w:r>
      <w:r w:rsidR="0061666A" w:rsidRPr="002B0ADF">
        <w:rPr>
          <w:sz w:val="16"/>
          <w:szCs w:val="16"/>
        </w:rPr>
        <w:t xml:space="preserve">и иных услуг, и/или услуг третьих лиц, в целях информационно-справочного </w:t>
      </w:r>
      <w:r w:rsidR="00957859" w:rsidRPr="002B0ADF">
        <w:rPr>
          <w:sz w:val="16"/>
          <w:szCs w:val="16"/>
        </w:rPr>
        <w:t>обслуживания</w:t>
      </w:r>
      <w:r w:rsidR="009E4467">
        <w:rPr>
          <w:sz w:val="16"/>
          <w:szCs w:val="16"/>
        </w:rPr>
        <w:t>, а также проведения исследований, направленных на улучшение качества оказываемых услуг</w:t>
      </w:r>
      <w:r w:rsidR="0061666A" w:rsidRPr="002B0ADF">
        <w:rPr>
          <w:sz w:val="16"/>
          <w:szCs w:val="16"/>
        </w:rPr>
        <w:t>.</w:t>
      </w:r>
    </w:p>
    <w:p w:rsidR="0061666A" w:rsidRDefault="0061666A" w:rsidP="009B312B">
      <w:pPr>
        <w:rPr>
          <w:sz w:val="16"/>
          <w:szCs w:val="16"/>
        </w:rPr>
      </w:pPr>
      <w:r w:rsidRPr="002B0ADF">
        <w:rPr>
          <w:sz w:val="16"/>
          <w:szCs w:val="16"/>
        </w:rPr>
        <w:t>Настоящее согласие действует до окончания срока действия Публичного договора и в течени</w:t>
      </w:r>
      <w:r w:rsidR="001C3703" w:rsidRPr="002B0ADF">
        <w:rPr>
          <w:sz w:val="16"/>
          <w:szCs w:val="16"/>
        </w:rPr>
        <w:t>е</w:t>
      </w:r>
      <w:r w:rsidRPr="002B0ADF">
        <w:rPr>
          <w:sz w:val="16"/>
          <w:szCs w:val="16"/>
        </w:rPr>
        <w:t xml:space="preserve"> срока исковой давности.</w:t>
      </w:r>
    </w:p>
    <w:p w:rsidR="00036C3E" w:rsidRDefault="00036C3E" w:rsidP="009B312B">
      <w:pPr>
        <w:rPr>
          <w:sz w:val="16"/>
          <w:szCs w:val="16"/>
        </w:rPr>
      </w:pPr>
    </w:p>
    <w:p w:rsidR="00036C3E" w:rsidRDefault="00036C3E" w:rsidP="009B312B">
      <w:pPr>
        <w:rPr>
          <w:sz w:val="16"/>
          <w:szCs w:val="16"/>
        </w:rPr>
      </w:pPr>
    </w:p>
    <w:p w:rsidR="00036C3E" w:rsidRDefault="00036C3E" w:rsidP="009B312B">
      <w:pPr>
        <w:rPr>
          <w:sz w:val="16"/>
          <w:szCs w:val="16"/>
        </w:rPr>
      </w:pPr>
    </w:p>
    <w:p w:rsidR="00036C3E" w:rsidRDefault="00036C3E" w:rsidP="009B312B">
      <w:pPr>
        <w:rPr>
          <w:sz w:val="16"/>
          <w:szCs w:val="16"/>
        </w:rPr>
      </w:pPr>
    </w:p>
    <w:p w:rsidR="00036C3E" w:rsidRDefault="00036C3E" w:rsidP="009B312B">
      <w:pPr>
        <w:rPr>
          <w:sz w:val="16"/>
          <w:szCs w:val="16"/>
        </w:rPr>
      </w:pPr>
    </w:p>
    <w:p w:rsidR="00036C3E" w:rsidRDefault="00036C3E" w:rsidP="009B312B">
      <w:pPr>
        <w:rPr>
          <w:sz w:val="16"/>
          <w:szCs w:val="16"/>
        </w:rPr>
      </w:pPr>
    </w:p>
    <w:p w:rsidR="00036C3E" w:rsidRPr="009A4F1F" w:rsidRDefault="00036C3E" w:rsidP="00036C3E">
      <w:pPr>
        <w:jc w:val="right"/>
        <w:rPr>
          <w:rFonts w:eastAsia="Calibri"/>
        </w:rPr>
      </w:pPr>
      <w:r w:rsidRPr="009A4F1F">
        <w:rPr>
          <w:rFonts w:eastAsia="Calibri"/>
        </w:rPr>
        <w:t>Приложение №___</w:t>
      </w:r>
    </w:p>
    <w:p w:rsidR="00036C3E" w:rsidRPr="009A4F1F" w:rsidRDefault="00036C3E" w:rsidP="00036C3E">
      <w:pPr>
        <w:jc w:val="right"/>
        <w:rPr>
          <w:rFonts w:eastAsia="Calibri"/>
        </w:rPr>
      </w:pPr>
      <w:r w:rsidRPr="009A4F1F">
        <w:rPr>
          <w:rFonts w:eastAsia="Calibri"/>
        </w:rPr>
        <w:t>к Публичному Договору о</w:t>
      </w:r>
      <w:r w:rsidR="008B3D9E">
        <w:rPr>
          <w:rFonts w:eastAsia="Calibri"/>
        </w:rPr>
        <w:t>б</w:t>
      </w:r>
      <w:r w:rsidRPr="009A4F1F">
        <w:rPr>
          <w:rFonts w:eastAsia="Calibri"/>
        </w:rPr>
        <w:t xml:space="preserve"> </w:t>
      </w:r>
      <w:r w:rsidR="008B3D9E">
        <w:rPr>
          <w:rFonts w:eastAsia="Calibri"/>
        </w:rPr>
        <w:t>оказ</w:t>
      </w:r>
      <w:r w:rsidRPr="009A4F1F">
        <w:rPr>
          <w:rFonts w:eastAsia="Calibri"/>
        </w:rPr>
        <w:t>ании услуг</w:t>
      </w:r>
      <w:r w:rsidR="008B3D9E">
        <w:rPr>
          <w:rFonts w:eastAsia="Calibri"/>
        </w:rPr>
        <w:t xml:space="preserve"> связи</w:t>
      </w:r>
    </w:p>
    <w:p w:rsidR="00036C3E" w:rsidRPr="009A4F1F" w:rsidRDefault="00036C3E" w:rsidP="00036C3E">
      <w:pPr>
        <w:rPr>
          <w:rFonts w:eastAsia="Calibri"/>
        </w:rPr>
      </w:pPr>
    </w:p>
    <w:p w:rsidR="00036C3E" w:rsidRPr="009A4F1F" w:rsidRDefault="00036C3E" w:rsidP="00036C3E">
      <w:pPr>
        <w:jc w:val="right"/>
        <w:rPr>
          <w:rFonts w:eastAsia="Calibri"/>
        </w:rPr>
      </w:pPr>
    </w:p>
    <w:p w:rsidR="00036C3E" w:rsidRPr="009A4F1F" w:rsidRDefault="008B3D9E" w:rsidP="00036C3E">
      <w:pPr>
        <w:jc w:val="right"/>
        <w:rPr>
          <w:rFonts w:eastAsia="Calibri"/>
        </w:rPr>
      </w:pPr>
      <w:r>
        <w:rPr>
          <w:rFonts w:eastAsia="Calibri"/>
        </w:rPr>
        <w:t>Абон</w:t>
      </w:r>
      <w:r w:rsidR="00036C3E" w:rsidRPr="009A4F1F">
        <w:rPr>
          <w:rFonts w:eastAsia="Calibri"/>
        </w:rPr>
        <w:t xml:space="preserve">ент _____________________ </w:t>
      </w:r>
    </w:p>
    <w:p w:rsidR="00036C3E" w:rsidRPr="009A4F1F" w:rsidRDefault="00036C3E" w:rsidP="00036C3E">
      <w:pPr>
        <w:rPr>
          <w:rFonts w:eastAsia="Calibri"/>
        </w:rPr>
      </w:pPr>
    </w:p>
    <w:p w:rsidR="00036C3E" w:rsidRPr="009A4F1F" w:rsidRDefault="00036C3E" w:rsidP="00036C3E">
      <w:pPr>
        <w:rPr>
          <w:rFonts w:eastAsia="Calibri"/>
        </w:rPr>
      </w:pPr>
    </w:p>
    <w:p w:rsidR="00036C3E" w:rsidRPr="009A4F1F" w:rsidRDefault="00036C3E" w:rsidP="00036C3E">
      <w:pPr>
        <w:rPr>
          <w:rFonts w:eastAsia="Calibri"/>
        </w:rPr>
      </w:pPr>
    </w:p>
    <w:p w:rsidR="00036C3E" w:rsidRPr="009A4F1F" w:rsidRDefault="00036C3E" w:rsidP="00036C3E">
      <w:pPr>
        <w:rPr>
          <w:rFonts w:eastAsia="Calibri"/>
        </w:rPr>
      </w:pPr>
    </w:p>
    <w:p w:rsidR="00036C3E" w:rsidRDefault="00036C3E" w:rsidP="00036C3E">
      <w:pPr>
        <w:rPr>
          <w:rFonts w:eastAsia="Calibri"/>
        </w:rPr>
      </w:pPr>
      <w:r w:rsidRPr="009A4F1F">
        <w:rPr>
          <w:rFonts w:eastAsia="Calibri"/>
        </w:rPr>
        <w:t xml:space="preserve">Стороны согласовали подключение </w:t>
      </w:r>
      <w:r w:rsidR="00E70C52">
        <w:rPr>
          <w:rFonts w:eastAsia="Calibri"/>
        </w:rPr>
        <w:t>услуги «Телеметрия» с «____»__________________ года согласно следующему:</w:t>
      </w:r>
    </w:p>
    <w:p w:rsidR="00E70C52" w:rsidRDefault="00E70C52" w:rsidP="00036C3E">
      <w:pPr>
        <w:rPr>
          <w:rFonts w:eastAsia="Calibri"/>
        </w:rPr>
      </w:pPr>
    </w:p>
    <w:p w:rsidR="00E70C52" w:rsidRPr="009F78E9" w:rsidRDefault="00E70C52" w:rsidP="00E70C52">
      <w:pPr>
        <w:jc w:val="center"/>
        <w:outlineLvl w:val="0"/>
        <w:rPr>
          <w:b/>
          <w:bCs/>
        </w:rPr>
      </w:pPr>
      <w:r w:rsidRPr="009F78E9">
        <w:rPr>
          <w:b/>
          <w:bCs/>
        </w:rPr>
        <w:t>Параметры Точки подключения</w:t>
      </w:r>
    </w:p>
    <w:p w:rsidR="00E70C52" w:rsidRPr="009F78E9" w:rsidRDefault="00E70C52" w:rsidP="00E70C52">
      <w:pPr>
        <w:jc w:val="both"/>
        <w:outlineLvl w:val="0"/>
        <w:rPr>
          <w:bCs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486"/>
        <w:gridCol w:w="2483"/>
        <w:gridCol w:w="2936"/>
      </w:tblGrid>
      <w:tr w:rsidR="00E70C52" w:rsidRPr="009F78E9" w:rsidTr="00845AF4">
        <w:tc>
          <w:tcPr>
            <w:tcW w:w="4599" w:type="dxa"/>
          </w:tcPr>
          <w:p w:rsidR="00E70C52" w:rsidRPr="009F78E9" w:rsidRDefault="00E70C52" w:rsidP="00845AF4">
            <w:pPr>
              <w:jc w:val="both"/>
              <w:outlineLvl w:val="0"/>
              <w:rPr>
                <w:bCs/>
              </w:rPr>
            </w:pPr>
            <w:r w:rsidRPr="009F78E9">
              <w:rPr>
                <w:bCs/>
              </w:rPr>
              <w:t>Наименование параметра подключения</w:t>
            </w:r>
          </w:p>
        </w:tc>
        <w:tc>
          <w:tcPr>
            <w:tcW w:w="2529" w:type="dxa"/>
          </w:tcPr>
          <w:p w:rsidR="00E70C52" w:rsidRPr="009F78E9" w:rsidRDefault="00E70C52" w:rsidP="00845AF4">
            <w:pPr>
              <w:jc w:val="both"/>
              <w:outlineLvl w:val="0"/>
              <w:rPr>
                <w:bCs/>
              </w:rPr>
            </w:pPr>
            <w:r w:rsidRPr="009F78E9">
              <w:rPr>
                <w:bCs/>
              </w:rPr>
              <w:t>Заполняется</w:t>
            </w:r>
          </w:p>
        </w:tc>
        <w:tc>
          <w:tcPr>
            <w:tcW w:w="3009" w:type="dxa"/>
          </w:tcPr>
          <w:p w:rsidR="00E70C52" w:rsidRPr="009F78E9" w:rsidRDefault="00E70C52" w:rsidP="00845AF4">
            <w:pPr>
              <w:jc w:val="both"/>
              <w:outlineLvl w:val="0"/>
              <w:rPr>
                <w:bCs/>
              </w:rPr>
            </w:pPr>
            <w:r w:rsidRPr="009F78E9">
              <w:rPr>
                <w:bCs/>
              </w:rPr>
              <w:t>Значение</w:t>
            </w:r>
          </w:p>
        </w:tc>
      </w:tr>
      <w:tr w:rsidR="00E70C52" w:rsidRPr="009F78E9" w:rsidTr="00845AF4">
        <w:tc>
          <w:tcPr>
            <w:tcW w:w="4599" w:type="dxa"/>
          </w:tcPr>
          <w:p w:rsidR="00E70C52" w:rsidRPr="009F78E9" w:rsidRDefault="00E70C52" w:rsidP="00845AF4">
            <w:pPr>
              <w:jc w:val="both"/>
              <w:outlineLvl w:val="0"/>
              <w:rPr>
                <w:bCs/>
                <w:lang w:val="en-US"/>
              </w:rPr>
            </w:pPr>
            <w:r w:rsidRPr="009F78E9">
              <w:rPr>
                <w:bCs/>
                <w:lang w:val="en-US"/>
              </w:rPr>
              <w:t xml:space="preserve">APN (Access Point Name) - </w:t>
            </w:r>
            <w:proofErr w:type="spellStart"/>
            <w:r w:rsidRPr="009F78E9">
              <w:rPr>
                <w:bCs/>
                <w:lang w:val="en-US"/>
              </w:rPr>
              <w:t>точка</w:t>
            </w:r>
            <w:proofErr w:type="spellEnd"/>
            <w:r w:rsidRPr="009F78E9">
              <w:rPr>
                <w:bCs/>
                <w:lang w:val="en-US"/>
              </w:rPr>
              <w:t xml:space="preserve"> </w:t>
            </w:r>
            <w:proofErr w:type="spellStart"/>
            <w:r w:rsidRPr="009F78E9">
              <w:rPr>
                <w:bCs/>
                <w:lang w:val="en-US"/>
              </w:rPr>
              <w:t>доступа</w:t>
            </w:r>
            <w:proofErr w:type="spellEnd"/>
            <w:r w:rsidRPr="009F78E9">
              <w:rPr>
                <w:bCs/>
                <w:lang w:val="en-US"/>
              </w:rPr>
              <w:t xml:space="preserve"> </w:t>
            </w:r>
          </w:p>
        </w:tc>
        <w:tc>
          <w:tcPr>
            <w:tcW w:w="2529" w:type="dxa"/>
            <w:vAlign w:val="center"/>
          </w:tcPr>
          <w:p w:rsidR="00E70C52" w:rsidRPr="009F78E9" w:rsidRDefault="00E70C52" w:rsidP="00845AF4">
            <w:pPr>
              <w:jc w:val="both"/>
              <w:outlineLvl w:val="0"/>
              <w:rPr>
                <w:bCs/>
              </w:rPr>
            </w:pPr>
            <w:r w:rsidRPr="009F78E9">
              <w:rPr>
                <w:bCs/>
              </w:rPr>
              <w:t>Оператор</w:t>
            </w:r>
          </w:p>
        </w:tc>
        <w:tc>
          <w:tcPr>
            <w:tcW w:w="3009" w:type="dxa"/>
          </w:tcPr>
          <w:p w:rsidR="00E70C52" w:rsidRPr="009F78E9" w:rsidRDefault="00E70C52" w:rsidP="00845AF4">
            <w:pPr>
              <w:jc w:val="both"/>
              <w:outlineLvl w:val="0"/>
              <w:rPr>
                <w:bCs/>
                <w:lang w:val="en-US"/>
              </w:rPr>
            </w:pPr>
            <w:r w:rsidRPr="009F78E9">
              <w:rPr>
                <w:bCs/>
                <w:lang w:val="en-US"/>
              </w:rPr>
              <w:t>SOHO</w:t>
            </w:r>
          </w:p>
        </w:tc>
      </w:tr>
      <w:tr w:rsidR="00E70C52" w:rsidRPr="009F78E9" w:rsidTr="00845AF4">
        <w:tc>
          <w:tcPr>
            <w:tcW w:w="4599" w:type="dxa"/>
          </w:tcPr>
          <w:p w:rsidR="00E70C52" w:rsidRPr="009F78E9" w:rsidRDefault="00E70C52" w:rsidP="00845AF4">
            <w:pPr>
              <w:jc w:val="both"/>
              <w:outlineLvl w:val="0"/>
              <w:rPr>
                <w:bCs/>
              </w:rPr>
            </w:pPr>
            <w:r w:rsidRPr="009F78E9">
              <w:rPr>
                <w:bCs/>
              </w:rPr>
              <w:t xml:space="preserve">IP – адрес </w:t>
            </w:r>
          </w:p>
        </w:tc>
        <w:tc>
          <w:tcPr>
            <w:tcW w:w="2529" w:type="dxa"/>
            <w:vAlign w:val="center"/>
          </w:tcPr>
          <w:p w:rsidR="00E70C52" w:rsidRPr="009F78E9" w:rsidRDefault="00E70C52" w:rsidP="00845AF4">
            <w:pPr>
              <w:jc w:val="both"/>
              <w:outlineLvl w:val="0"/>
              <w:rPr>
                <w:bCs/>
              </w:rPr>
            </w:pPr>
            <w:r w:rsidRPr="009F78E9">
              <w:rPr>
                <w:bCs/>
              </w:rPr>
              <w:t>Абонент</w:t>
            </w:r>
          </w:p>
        </w:tc>
        <w:tc>
          <w:tcPr>
            <w:tcW w:w="3009" w:type="dxa"/>
          </w:tcPr>
          <w:p w:rsidR="00E70C52" w:rsidRPr="009F78E9" w:rsidRDefault="00E70C52" w:rsidP="00845AF4">
            <w:pPr>
              <w:jc w:val="both"/>
              <w:outlineLvl w:val="0"/>
              <w:rPr>
                <w:bCs/>
              </w:rPr>
            </w:pPr>
          </w:p>
        </w:tc>
      </w:tr>
    </w:tbl>
    <w:p w:rsidR="00E70C52" w:rsidRPr="009F78E9" w:rsidRDefault="00E70C52" w:rsidP="00E70C52">
      <w:pPr>
        <w:jc w:val="both"/>
        <w:outlineLvl w:val="0"/>
        <w:rPr>
          <w:bCs/>
        </w:rPr>
      </w:pPr>
    </w:p>
    <w:p w:rsidR="00E70C52" w:rsidRPr="009F78E9" w:rsidRDefault="00E70C52" w:rsidP="00E70C52">
      <w:pPr>
        <w:jc w:val="center"/>
        <w:outlineLvl w:val="0"/>
        <w:rPr>
          <w:b/>
          <w:bCs/>
        </w:rPr>
      </w:pPr>
      <w:r w:rsidRPr="009F78E9">
        <w:rPr>
          <w:b/>
          <w:bCs/>
        </w:rPr>
        <w:t>Список абонентских номеров</w:t>
      </w:r>
    </w:p>
    <w:p w:rsidR="00E70C52" w:rsidRPr="009F78E9" w:rsidRDefault="00E70C52" w:rsidP="00E70C52">
      <w:pPr>
        <w:jc w:val="both"/>
        <w:outlineLvl w:val="0"/>
        <w:rPr>
          <w:bCs/>
        </w:rPr>
      </w:pPr>
    </w:p>
    <w:tbl>
      <w:tblPr>
        <w:tblW w:w="0" w:type="auto"/>
        <w:tblInd w:w="207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08"/>
        <w:gridCol w:w="4500"/>
      </w:tblGrid>
      <w:tr w:rsidR="00E70C52" w:rsidRPr="009F78E9" w:rsidTr="00845AF4">
        <w:tc>
          <w:tcPr>
            <w:tcW w:w="1008" w:type="dxa"/>
          </w:tcPr>
          <w:p w:rsidR="00E70C52" w:rsidRPr="009F78E9" w:rsidRDefault="00E70C52" w:rsidP="00845AF4">
            <w:pPr>
              <w:jc w:val="both"/>
              <w:outlineLvl w:val="0"/>
              <w:rPr>
                <w:bCs/>
              </w:rPr>
            </w:pPr>
            <w:r w:rsidRPr="009F78E9">
              <w:rPr>
                <w:bCs/>
              </w:rPr>
              <w:t xml:space="preserve">№ </w:t>
            </w:r>
            <w:proofErr w:type="gramStart"/>
            <w:r w:rsidRPr="009F78E9">
              <w:rPr>
                <w:bCs/>
              </w:rPr>
              <w:t>п</w:t>
            </w:r>
            <w:proofErr w:type="gramEnd"/>
            <w:r w:rsidRPr="009F78E9">
              <w:rPr>
                <w:bCs/>
              </w:rPr>
              <w:t>/п</w:t>
            </w:r>
          </w:p>
        </w:tc>
        <w:tc>
          <w:tcPr>
            <w:tcW w:w="4500" w:type="dxa"/>
          </w:tcPr>
          <w:p w:rsidR="00E70C52" w:rsidRPr="009F78E9" w:rsidRDefault="00E70C52" w:rsidP="00845AF4">
            <w:pPr>
              <w:jc w:val="both"/>
              <w:outlineLvl w:val="0"/>
              <w:rPr>
                <w:bCs/>
              </w:rPr>
            </w:pPr>
            <w:r w:rsidRPr="009F78E9">
              <w:rPr>
                <w:bCs/>
              </w:rPr>
              <w:t>Абонентский номер (MSISDN)</w:t>
            </w:r>
          </w:p>
        </w:tc>
      </w:tr>
      <w:tr w:rsidR="00E70C52" w:rsidRPr="009F78E9" w:rsidTr="00845AF4">
        <w:tc>
          <w:tcPr>
            <w:tcW w:w="1008" w:type="dxa"/>
          </w:tcPr>
          <w:p w:rsidR="00E70C52" w:rsidRPr="009F78E9" w:rsidRDefault="00E70C52" w:rsidP="00845AF4">
            <w:pPr>
              <w:jc w:val="both"/>
              <w:outlineLvl w:val="0"/>
              <w:rPr>
                <w:bCs/>
              </w:rPr>
            </w:pPr>
          </w:p>
        </w:tc>
        <w:tc>
          <w:tcPr>
            <w:tcW w:w="4500" w:type="dxa"/>
          </w:tcPr>
          <w:p w:rsidR="00E70C52" w:rsidRPr="009F78E9" w:rsidRDefault="00E70C52" w:rsidP="00845AF4">
            <w:pPr>
              <w:jc w:val="both"/>
              <w:outlineLvl w:val="0"/>
              <w:rPr>
                <w:bCs/>
              </w:rPr>
            </w:pPr>
          </w:p>
        </w:tc>
      </w:tr>
      <w:tr w:rsidR="00E70C52" w:rsidRPr="009F78E9" w:rsidTr="00845AF4">
        <w:tc>
          <w:tcPr>
            <w:tcW w:w="1008" w:type="dxa"/>
          </w:tcPr>
          <w:p w:rsidR="00E70C52" w:rsidRPr="009F78E9" w:rsidRDefault="00E70C52" w:rsidP="00845AF4">
            <w:pPr>
              <w:jc w:val="both"/>
              <w:outlineLvl w:val="0"/>
              <w:rPr>
                <w:bCs/>
              </w:rPr>
            </w:pPr>
          </w:p>
        </w:tc>
        <w:tc>
          <w:tcPr>
            <w:tcW w:w="4500" w:type="dxa"/>
          </w:tcPr>
          <w:p w:rsidR="00E70C52" w:rsidRPr="009F78E9" w:rsidRDefault="00E70C52" w:rsidP="00845AF4">
            <w:pPr>
              <w:jc w:val="both"/>
              <w:outlineLvl w:val="0"/>
              <w:rPr>
                <w:bCs/>
              </w:rPr>
            </w:pPr>
          </w:p>
        </w:tc>
      </w:tr>
      <w:tr w:rsidR="00E70C52" w:rsidRPr="009F78E9" w:rsidTr="00845AF4">
        <w:tc>
          <w:tcPr>
            <w:tcW w:w="1008" w:type="dxa"/>
          </w:tcPr>
          <w:p w:rsidR="00E70C52" w:rsidRPr="009F78E9" w:rsidRDefault="00E70C52" w:rsidP="00845AF4">
            <w:pPr>
              <w:jc w:val="both"/>
              <w:outlineLvl w:val="0"/>
              <w:rPr>
                <w:bCs/>
              </w:rPr>
            </w:pPr>
          </w:p>
        </w:tc>
        <w:tc>
          <w:tcPr>
            <w:tcW w:w="4500" w:type="dxa"/>
          </w:tcPr>
          <w:p w:rsidR="00E70C52" w:rsidRPr="009F78E9" w:rsidRDefault="00E70C52" w:rsidP="00845AF4">
            <w:pPr>
              <w:jc w:val="both"/>
              <w:outlineLvl w:val="0"/>
              <w:rPr>
                <w:bCs/>
              </w:rPr>
            </w:pPr>
          </w:p>
        </w:tc>
      </w:tr>
      <w:tr w:rsidR="00E70C52" w:rsidRPr="009F78E9" w:rsidTr="00845AF4">
        <w:tc>
          <w:tcPr>
            <w:tcW w:w="1008" w:type="dxa"/>
          </w:tcPr>
          <w:p w:rsidR="00E70C52" w:rsidRPr="009F78E9" w:rsidRDefault="00E70C52" w:rsidP="00845AF4">
            <w:pPr>
              <w:jc w:val="both"/>
              <w:outlineLvl w:val="0"/>
              <w:rPr>
                <w:bCs/>
              </w:rPr>
            </w:pPr>
          </w:p>
        </w:tc>
        <w:tc>
          <w:tcPr>
            <w:tcW w:w="4500" w:type="dxa"/>
          </w:tcPr>
          <w:p w:rsidR="00E70C52" w:rsidRPr="009F78E9" w:rsidRDefault="00E70C52" w:rsidP="00845AF4">
            <w:pPr>
              <w:jc w:val="both"/>
              <w:outlineLvl w:val="0"/>
              <w:rPr>
                <w:bCs/>
              </w:rPr>
            </w:pPr>
          </w:p>
        </w:tc>
      </w:tr>
      <w:tr w:rsidR="00E70C52" w:rsidRPr="009F78E9" w:rsidTr="00845AF4">
        <w:tc>
          <w:tcPr>
            <w:tcW w:w="1008" w:type="dxa"/>
          </w:tcPr>
          <w:p w:rsidR="00E70C52" w:rsidRPr="009F78E9" w:rsidRDefault="00E70C52" w:rsidP="00845AF4">
            <w:pPr>
              <w:jc w:val="both"/>
              <w:outlineLvl w:val="0"/>
              <w:rPr>
                <w:bCs/>
              </w:rPr>
            </w:pPr>
          </w:p>
        </w:tc>
        <w:tc>
          <w:tcPr>
            <w:tcW w:w="4500" w:type="dxa"/>
          </w:tcPr>
          <w:p w:rsidR="00E70C52" w:rsidRPr="009F78E9" w:rsidRDefault="00E70C52" w:rsidP="00845AF4">
            <w:pPr>
              <w:jc w:val="both"/>
              <w:outlineLvl w:val="0"/>
              <w:rPr>
                <w:bCs/>
              </w:rPr>
            </w:pPr>
          </w:p>
        </w:tc>
      </w:tr>
      <w:tr w:rsidR="00E70C52" w:rsidRPr="009F78E9" w:rsidTr="00845AF4">
        <w:tc>
          <w:tcPr>
            <w:tcW w:w="1008" w:type="dxa"/>
          </w:tcPr>
          <w:p w:rsidR="00E70C52" w:rsidRPr="009F78E9" w:rsidRDefault="00E70C52" w:rsidP="00845AF4">
            <w:pPr>
              <w:jc w:val="both"/>
              <w:outlineLvl w:val="0"/>
              <w:rPr>
                <w:bCs/>
              </w:rPr>
            </w:pPr>
          </w:p>
        </w:tc>
        <w:tc>
          <w:tcPr>
            <w:tcW w:w="4500" w:type="dxa"/>
          </w:tcPr>
          <w:p w:rsidR="00E70C52" w:rsidRPr="009F78E9" w:rsidRDefault="00E70C52" w:rsidP="00845AF4">
            <w:pPr>
              <w:jc w:val="both"/>
              <w:outlineLvl w:val="0"/>
              <w:rPr>
                <w:bCs/>
              </w:rPr>
            </w:pPr>
          </w:p>
        </w:tc>
      </w:tr>
    </w:tbl>
    <w:p w:rsidR="00E70C52" w:rsidRPr="009F78E9" w:rsidRDefault="00E70C52" w:rsidP="00E70C52">
      <w:pPr>
        <w:jc w:val="center"/>
        <w:outlineLvl w:val="0"/>
        <w:rPr>
          <w:b/>
          <w:bCs/>
        </w:rPr>
      </w:pPr>
    </w:p>
    <w:p w:rsidR="00E70C52" w:rsidRPr="009F78E9" w:rsidRDefault="00E70C52" w:rsidP="00E70C52">
      <w:pPr>
        <w:jc w:val="center"/>
        <w:outlineLvl w:val="0"/>
        <w:rPr>
          <w:bCs/>
        </w:rPr>
      </w:pPr>
      <w:r w:rsidRPr="009F78E9">
        <w:rPr>
          <w:b/>
          <w:bCs/>
        </w:rPr>
        <w:t>Схема подключения.</w:t>
      </w:r>
    </w:p>
    <w:p w:rsidR="00E70C52" w:rsidRPr="009F78E9" w:rsidRDefault="00E70C52" w:rsidP="00E70C52">
      <w:pPr>
        <w:jc w:val="both"/>
        <w:outlineLvl w:val="0"/>
        <w:rPr>
          <w:bCs/>
        </w:rPr>
      </w:pPr>
      <w:r w:rsidRPr="009F78E9">
        <w:rPr>
          <w:bCs/>
        </w:rPr>
        <w:t>Без авторизаций</w:t>
      </w:r>
    </w:p>
    <w:p w:rsidR="00E70C52" w:rsidRPr="009F78E9" w:rsidRDefault="009F78E9" w:rsidP="00E70C52">
      <w:pPr>
        <w:jc w:val="both"/>
        <w:outlineLvl w:val="0"/>
        <w:rPr>
          <w:bCs/>
        </w:rPr>
      </w:pPr>
      <w:r w:rsidRPr="009F78E9">
        <w:rPr>
          <w:bCs/>
        </w:rPr>
        <w:object w:dxaOrig="15462" w:dyaOrig="47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.55pt;height:124.15pt" o:ole="">
            <v:imagedata r:id="rId7" o:title=""/>
          </v:shape>
          <o:OLEObject Type="Embed" ProgID="Visio.Drawing.11" ShapeID="_x0000_i1025" DrawAspect="Content" ObjectID="_1528540159" r:id="rId8"/>
        </w:object>
      </w:r>
      <w:r w:rsidR="00E70C52" w:rsidRPr="009F78E9">
        <w:rPr>
          <w:bCs/>
        </w:rPr>
        <w:t>Авторизация на стороне Абонента</w:t>
      </w:r>
    </w:p>
    <w:p w:rsidR="00E70C52" w:rsidRPr="009F78E9" w:rsidRDefault="00E70C52" w:rsidP="00E70C52">
      <w:pPr>
        <w:jc w:val="both"/>
        <w:outlineLvl w:val="0"/>
        <w:rPr>
          <w:bCs/>
        </w:rPr>
      </w:pPr>
    </w:p>
    <w:p w:rsidR="009F78E9" w:rsidRPr="009F78E9" w:rsidRDefault="009F78E9" w:rsidP="00E70C52">
      <w:pPr>
        <w:jc w:val="center"/>
        <w:outlineLvl w:val="0"/>
        <w:rPr>
          <w:b/>
          <w:bCs/>
        </w:rPr>
      </w:pPr>
      <w:r w:rsidRPr="009F78E9">
        <w:rPr>
          <w:bCs/>
        </w:rPr>
        <w:object w:dxaOrig="15462" w:dyaOrig="4720">
          <v:shape id="_x0000_i1026" type="#_x0000_t75" style="width:470.95pt;height:115.35pt" o:ole="">
            <v:imagedata r:id="rId9" o:title=""/>
          </v:shape>
          <o:OLEObject Type="Embed" ProgID="Visio.Drawing.11" ShapeID="_x0000_i1026" DrawAspect="Content" ObjectID="_1528540160" r:id="rId10"/>
        </w:object>
      </w:r>
      <w:r w:rsidR="00E70C52" w:rsidRPr="009F78E9">
        <w:rPr>
          <w:b/>
          <w:bCs/>
        </w:rPr>
        <w:t xml:space="preserve"> </w:t>
      </w:r>
    </w:p>
    <w:p w:rsidR="009F78E9" w:rsidRPr="009F78E9" w:rsidRDefault="009F78E9" w:rsidP="00E70C52">
      <w:pPr>
        <w:jc w:val="center"/>
        <w:outlineLvl w:val="0"/>
        <w:rPr>
          <w:b/>
          <w:bCs/>
        </w:rPr>
      </w:pPr>
    </w:p>
    <w:p w:rsidR="00E70C52" w:rsidRPr="009F78E9" w:rsidRDefault="00E70C52" w:rsidP="00E70C52">
      <w:pPr>
        <w:jc w:val="center"/>
        <w:outlineLvl w:val="0"/>
        <w:rPr>
          <w:bCs/>
        </w:rPr>
      </w:pPr>
      <w:r w:rsidRPr="009F78E9">
        <w:rPr>
          <w:b/>
          <w:bCs/>
        </w:rPr>
        <w:t>Тарифы на услугу «Телеметрия»</w:t>
      </w:r>
    </w:p>
    <w:p w:rsidR="00E70C52" w:rsidRPr="009F78E9" w:rsidRDefault="00E70C52" w:rsidP="00E70C52">
      <w:pPr>
        <w:jc w:val="both"/>
        <w:outlineLvl w:val="0"/>
        <w:rPr>
          <w:bCs/>
        </w:rPr>
      </w:pPr>
    </w:p>
    <w:tbl>
      <w:tblPr>
        <w:tblW w:w="1015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812"/>
        <w:gridCol w:w="4346"/>
      </w:tblGrid>
      <w:tr w:rsidR="00E70C52" w:rsidRPr="009F78E9" w:rsidTr="00845AF4">
        <w:trPr>
          <w:trHeight w:val="1060"/>
        </w:trPr>
        <w:tc>
          <w:tcPr>
            <w:tcW w:w="5812" w:type="dxa"/>
            <w:vAlign w:val="center"/>
          </w:tcPr>
          <w:p w:rsidR="00E70C52" w:rsidRPr="009F78E9" w:rsidRDefault="00E70C52" w:rsidP="00845AF4">
            <w:pPr>
              <w:jc w:val="center"/>
              <w:outlineLvl w:val="0"/>
              <w:rPr>
                <w:b/>
                <w:bCs/>
              </w:rPr>
            </w:pPr>
            <w:r w:rsidRPr="009F78E9">
              <w:rPr>
                <w:b/>
                <w:bCs/>
              </w:rPr>
              <w:lastRenderedPageBreak/>
              <w:t>Услуга - Телеметрия</w:t>
            </w:r>
          </w:p>
        </w:tc>
        <w:tc>
          <w:tcPr>
            <w:tcW w:w="4346" w:type="dxa"/>
            <w:vAlign w:val="center"/>
          </w:tcPr>
          <w:p w:rsidR="00E70C52" w:rsidRPr="009F78E9" w:rsidRDefault="00E70C52" w:rsidP="00845AF4">
            <w:pPr>
              <w:jc w:val="center"/>
              <w:outlineLvl w:val="0"/>
              <w:rPr>
                <w:b/>
                <w:bCs/>
              </w:rPr>
            </w:pPr>
            <w:r w:rsidRPr="009F78E9">
              <w:rPr>
                <w:b/>
                <w:bCs/>
              </w:rPr>
              <w:t>Тариф в тенге, включая НДС для Абонентов</w:t>
            </w:r>
          </w:p>
        </w:tc>
      </w:tr>
      <w:tr w:rsidR="00E70C52" w:rsidRPr="009F78E9" w:rsidTr="00845AF4">
        <w:trPr>
          <w:trHeight w:val="499"/>
        </w:trPr>
        <w:tc>
          <w:tcPr>
            <w:tcW w:w="5812" w:type="dxa"/>
            <w:vAlign w:val="center"/>
          </w:tcPr>
          <w:p w:rsidR="00E70C52" w:rsidRPr="009F78E9" w:rsidRDefault="00E70C52" w:rsidP="00845AF4">
            <w:pPr>
              <w:jc w:val="both"/>
              <w:outlineLvl w:val="0"/>
              <w:rPr>
                <w:bCs/>
              </w:rPr>
            </w:pPr>
            <w:r w:rsidRPr="009F78E9">
              <w:rPr>
                <w:bCs/>
              </w:rPr>
              <w:t>GPRS трафик за 1 MB с каждого абонентского номера (</w:t>
            </w:r>
            <w:r w:rsidRPr="009F78E9">
              <w:rPr>
                <w:bCs/>
                <w:lang w:val="en-US"/>
              </w:rPr>
              <w:t>MSISDN</w:t>
            </w:r>
            <w:r w:rsidRPr="009F78E9">
              <w:rPr>
                <w:bCs/>
              </w:rPr>
              <w:t xml:space="preserve">) (шаг тарификации – 1 </w:t>
            </w:r>
            <w:proofErr w:type="spellStart"/>
            <w:r w:rsidRPr="009F78E9">
              <w:rPr>
                <w:bCs/>
              </w:rPr>
              <w:t>Kb</w:t>
            </w:r>
            <w:proofErr w:type="spellEnd"/>
            <w:r w:rsidRPr="009F78E9">
              <w:rPr>
                <w:bCs/>
              </w:rPr>
              <w:t>)*</w:t>
            </w:r>
          </w:p>
        </w:tc>
        <w:tc>
          <w:tcPr>
            <w:tcW w:w="4346" w:type="dxa"/>
            <w:vAlign w:val="center"/>
          </w:tcPr>
          <w:p w:rsidR="00E70C52" w:rsidRPr="009F78E9" w:rsidRDefault="00E70C52" w:rsidP="00845AF4">
            <w:pPr>
              <w:jc w:val="center"/>
              <w:outlineLvl w:val="0"/>
              <w:rPr>
                <w:bCs/>
              </w:rPr>
            </w:pPr>
            <w:r w:rsidRPr="009F78E9">
              <w:rPr>
                <w:bCs/>
              </w:rPr>
              <w:t>13,76</w:t>
            </w:r>
          </w:p>
        </w:tc>
      </w:tr>
      <w:tr w:rsidR="00E70C52" w:rsidRPr="009F78E9" w:rsidTr="00845AF4">
        <w:trPr>
          <w:trHeight w:val="514"/>
        </w:trPr>
        <w:tc>
          <w:tcPr>
            <w:tcW w:w="5812" w:type="dxa"/>
            <w:vAlign w:val="center"/>
          </w:tcPr>
          <w:p w:rsidR="00E70C52" w:rsidRPr="009F78E9" w:rsidRDefault="00E70C52" w:rsidP="00845AF4">
            <w:pPr>
              <w:jc w:val="both"/>
              <w:outlineLvl w:val="0"/>
              <w:rPr>
                <w:bCs/>
              </w:rPr>
            </w:pPr>
            <w:r w:rsidRPr="009F78E9">
              <w:rPr>
                <w:bCs/>
              </w:rPr>
              <w:t xml:space="preserve">Единовременная плата за подключение к оборудованию Оператора, выделение APN </w:t>
            </w:r>
          </w:p>
        </w:tc>
        <w:tc>
          <w:tcPr>
            <w:tcW w:w="4346" w:type="dxa"/>
            <w:vAlign w:val="center"/>
          </w:tcPr>
          <w:p w:rsidR="00E70C52" w:rsidRPr="009F78E9" w:rsidRDefault="00E70C52" w:rsidP="00845AF4">
            <w:pPr>
              <w:jc w:val="center"/>
              <w:outlineLvl w:val="0"/>
              <w:rPr>
                <w:bCs/>
              </w:rPr>
            </w:pPr>
            <w:r w:rsidRPr="009F78E9">
              <w:rPr>
                <w:bCs/>
              </w:rPr>
              <w:t>0</w:t>
            </w:r>
          </w:p>
        </w:tc>
      </w:tr>
    </w:tbl>
    <w:p w:rsidR="00E70C52" w:rsidRPr="009F78E9" w:rsidRDefault="00E70C52" w:rsidP="00E70C52">
      <w:pPr>
        <w:jc w:val="both"/>
        <w:outlineLvl w:val="0"/>
        <w:rPr>
          <w:bCs/>
          <w:sz w:val="18"/>
          <w:szCs w:val="18"/>
        </w:rPr>
      </w:pPr>
      <w:r w:rsidRPr="009F78E9">
        <w:rPr>
          <w:bCs/>
          <w:sz w:val="18"/>
          <w:szCs w:val="18"/>
        </w:rPr>
        <w:t xml:space="preserve">* Плата за GPRS трафик по выделенному APN направлению взимается согласно  тарифу. Тарификация GPRS/EDGE-трафика производится с шагом в 1 Кб. </w:t>
      </w:r>
      <w:proofErr w:type="spellStart"/>
      <w:r w:rsidRPr="009F78E9">
        <w:rPr>
          <w:bCs/>
          <w:sz w:val="18"/>
          <w:szCs w:val="18"/>
        </w:rPr>
        <w:t>Нетарифицируемый</w:t>
      </w:r>
      <w:proofErr w:type="spellEnd"/>
      <w:r w:rsidRPr="009F78E9">
        <w:rPr>
          <w:bCs/>
          <w:sz w:val="18"/>
          <w:szCs w:val="18"/>
        </w:rPr>
        <w:t xml:space="preserve"> интервал отсутствует. Тарификация ведётся по сумме исходящего и входящего трафика, переданного в пределах одной сессии.</w:t>
      </w:r>
    </w:p>
    <w:p w:rsidR="00E70C52" w:rsidRPr="009F78E9" w:rsidRDefault="00E70C52" w:rsidP="00E70C52">
      <w:pPr>
        <w:jc w:val="both"/>
        <w:outlineLvl w:val="0"/>
        <w:rPr>
          <w:bCs/>
        </w:rPr>
      </w:pPr>
    </w:p>
    <w:p w:rsidR="00E70C52" w:rsidRPr="009F78E9" w:rsidRDefault="00E70C52" w:rsidP="00E70C52">
      <w:pPr>
        <w:jc w:val="both"/>
        <w:outlineLvl w:val="0"/>
        <w:rPr>
          <w:bCs/>
        </w:rPr>
      </w:pPr>
    </w:p>
    <w:tbl>
      <w:tblPr>
        <w:tblW w:w="1017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40"/>
        <w:gridCol w:w="1668"/>
        <w:gridCol w:w="2666"/>
        <w:gridCol w:w="2596"/>
      </w:tblGrid>
      <w:tr w:rsidR="00E70C52" w:rsidRPr="009F78E9" w:rsidTr="00845AF4">
        <w:tc>
          <w:tcPr>
            <w:tcW w:w="3240" w:type="dxa"/>
            <w:shd w:val="clear" w:color="auto" w:fill="auto"/>
          </w:tcPr>
          <w:p w:rsidR="00E70C52" w:rsidRPr="009F78E9" w:rsidRDefault="00E70C52" w:rsidP="00845AF4">
            <w:pPr>
              <w:jc w:val="center"/>
            </w:pPr>
          </w:p>
          <w:p w:rsidR="00E70C52" w:rsidRPr="009F78E9" w:rsidRDefault="00E70C52" w:rsidP="00845AF4">
            <w:pPr>
              <w:jc w:val="center"/>
            </w:pPr>
          </w:p>
          <w:p w:rsidR="00E70C52" w:rsidRPr="009F78E9" w:rsidRDefault="00E70C52" w:rsidP="00845AF4">
            <w:pPr>
              <w:jc w:val="center"/>
            </w:pPr>
            <w:r w:rsidRPr="009F78E9">
              <w:t>Название Пакета</w:t>
            </w:r>
          </w:p>
        </w:tc>
        <w:tc>
          <w:tcPr>
            <w:tcW w:w="1668" w:type="dxa"/>
            <w:shd w:val="clear" w:color="auto" w:fill="auto"/>
          </w:tcPr>
          <w:p w:rsidR="00E70C52" w:rsidRPr="009F78E9" w:rsidRDefault="00E70C52" w:rsidP="00845AF4">
            <w:pPr>
              <w:jc w:val="center"/>
            </w:pPr>
          </w:p>
          <w:p w:rsidR="00E70C52" w:rsidRPr="009F78E9" w:rsidRDefault="00E70C52" w:rsidP="00845AF4">
            <w:pPr>
              <w:jc w:val="center"/>
            </w:pPr>
            <w:r w:rsidRPr="009F78E9">
              <w:t>Ежемесячная абонентская плата, тенге*</w:t>
            </w:r>
          </w:p>
        </w:tc>
        <w:tc>
          <w:tcPr>
            <w:tcW w:w="2666" w:type="dxa"/>
            <w:shd w:val="clear" w:color="auto" w:fill="auto"/>
          </w:tcPr>
          <w:p w:rsidR="00E70C52" w:rsidRPr="009F78E9" w:rsidRDefault="00E70C52" w:rsidP="00845AF4">
            <w:pPr>
              <w:jc w:val="center"/>
            </w:pPr>
          </w:p>
          <w:p w:rsidR="00E70C52" w:rsidRPr="009F78E9" w:rsidRDefault="00E70C52" w:rsidP="00845AF4">
            <w:pPr>
              <w:jc w:val="center"/>
            </w:pPr>
            <w:r w:rsidRPr="009F78E9">
              <w:t>Включенный в Пакет трафик**</w:t>
            </w:r>
          </w:p>
        </w:tc>
        <w:tc>
          <w:tcPr>
            <w:tcW w:w="2596" w:type="dxa"/>
            <w:shd w:val="clear" w:color="auto" w:fill="auto"/>
          </w:tcPr>
          <w:p w:rsidR="00E70C52" w:rsidRPr="009F78E9" w:rsidRDefault="00E70C52" w:rsidP="00845AF4">
            <w:pPr>
              <w:jc w:val="center"/>
            </w:pPr>
            <w:r w:rsidRPr="009F78E9">
              <w:t>Тариф за 1 МБ или СМС све</w:t>
            </w:r>
            <w:proofErr w:type="gramStart"/>
            <w:r w:rsidRPr="009F78E9">
              <w:t>рх вкл</w:t>
            </w:r>
            <w:proofErr w:type="gramEnd"/>
            <w:r w:rsidRPr="009F78E9">
              <w:t>юченного трафика в течение учетного периода, тенге с НДС</w:t>
            </w:r>
          </w:p>
        </w:tc>
      </w:tr>
      <w:tr w:rsidR="00E70C52" w:rsidRPr="009F78E9" w:rsidTr="00845AF4"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70C52" w:rsidRPr="009F78E9" w:rsidRDefault="00E70C52" w:rsidP="00845AF4">
            <w:pPr>
              <w:jc w:val="center"/>
            </w:pPr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70C52" w:rsidRPr="009F78E9" w:rsidRDefault="00E70C52" w:rsidP="00845AF4">
            <w:pPr>
              <w:jc w:val="center"/>
            </w:pPr>
          </w:p>
        </w:tc>
        <w:tc>
          <w:tcPr>
            <w:tcW w:w="2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70C52" w:rsidRPr="009F78E9" w:rsidRDefault="00E70C52" w:rsidP="00845AF4">
            <w:pPr>
              <w:jc w:val="center"/>
            </w:pPr>
          </w:p>
        </w:tc>
        <w:tc>
          <w:tcPr>
            <w:tcW w:w="2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70C52" w:rsidRPr="009F78E9" w:rsidRDefault="00E70C52" w:rsidP="00845AF4">
            <w:pPr>
              <w:jc w:val="center"/>
            </w:pPr>
          </w:p>
        </w:tc>
      </w:tr>
    </w:tbl>
    <w:p w:rsidR="00E70C52" w:rsidRPr="00C00524" w:rsidRDefault="00E70C52" w:rsidP="00E70C52">
      <w:pPr>
        <w:rPr>
          <w:bCs/>
          <w:sz w:val="18"/>
          <w:szCs w:val="18"/>
        </w:rPr>
      </w:pPr>
      <w:r w:rsidRPr="00C00524">
        <w:rPr>
          <w:bCs/>
          <w:sz w:val="18"/>
          <w:szCs w:val="18"/>
        </w:rPr>
        <w:t>*Абонентская плата списывается в полном объеме в момент подключения Пакета независимо от даты подключения Пакета и затем каждое 1-е число следующих за подключением месяцев.</w:t>
      </w:r>
    </w:p>
    <w:p w:rsidR="00E70C52" w:rsidRPr="00C00524" w:rsidRDefault="00E70C52" w:rsidP="00E70C52">
      <w:pPr>
        <w:rPr>
          <w:bCs/>
          <w:sz w:val="18"/>
          <w:szCs w:val="18"/>
        </w:rPr>
      </w:pPr>
      <w:r w:rsidRPr="00C00524">
        <w:rPr>
          <w:bCs/>
          <w:sz w:val="18"/>
          <w:szCs w:val="18"/>
        </w:rPr>
        <w:t>**Срок действия включенного в Пакет трафика – в течение учетного периода до следующего списания абонентской платы. Неиспользованный трафик не накапливается и не переносится на следующие месяцы. Шаг тарификации 1 кб. Тарификация ведётся по сумме исходящего и входящего трафика, переданного в пределах одной сессии.</w:t>
      </w:r>
    </w:p>
    <w:p w:rsidR="00E70C52" w:rsidRPr="00C00524" w:rsidRDefault="00E70C52" w:rsidP="00E70C52">
      <w:pPr>
        <w:rPr>
          <w:bCs/>
          <w:sz w:val="18"/>
          <w:szCs w:val="18"/>
        </w:rPr>
      </w:pPr>
      <w:r w:rsidRPr="00C00524">
        <w:rPr>
          <w:bCs/>
          <w:sz w:val="18"/>
          <w:szCs w:val="18"/>
        </w:rPr>
        <w:t>***</w:t>
      </w:r>
      <w:r w:rsidRPr="00C00524">
        <w:rPr>
          <w:bCs/>
          <w:sz w:val="18"/>
          <w:szCs w:val="18"/>
          <w:lang w:val="en-US"/>
        </w:rPr>
        <w:t>SMS</w:t>
      </w:r>
      <w:r w:rsidRPr="00C00524">
        <w:rPr>
          <w:bCs/>
          <w:sz w:val="18"/>
          <w:szCs w:val="18"/>
        </w:rPr>
        <w:t xml:space="preserve"> действуют внутри сети </w:t>
      </w:r>
      <w:proofErr w:type="spellStart"/>
      <w:r w:rsidRPr="00C00524">
        <w:rPr>
          <w:bCs/>
          <w:sz w:val="18"/>
          <w:szCs w:val="18"/>
          <w:lang w:val="en-US"/>
        </w:rPr>
        <w:t>Kcell</w:t>
      </w:r>
      <w:proofErr w:type="spellEnd"/>
      <w:r w:rsidRPr="00C00524">
        <w:rPr>
          <w:bCs/>
          <w:sz w:val="18"/>
          <w:szCs w:val="18"/>
        </w:rPr>
        <w:t xml:space="preserve">, </w:t>
      </w:r>
      <w:proofErr w:type="spellStart"/>
      <w:r w:rsidRPr="00C00524">
        <w:rPr>
          <w:bCs/>
          <w:sz w:val="18"/>
          <w:szCs w:val="18"/>
          <w:lang w:val="en-US"/>
        </w:rPr>
        <w:t>Activ</w:t>
      </w:r>
      <w:proofErr w:type="spellEnd"/>
    </w:p>
    <w:p w:rsidR="00E70C52" w:rsidRPr="009A4F1F" w:rsidRDefault="00E70C52" w:rsidP="00E70C52">
      <w:pPr>
        <w:rPr>
          <w:rFonts w:eastAsia="Calibri"/>
        </w:rPr>
      </w:pPr>
    </w:p>
    <w:p w:rsidR="00036C3E" w:rsidRPr="009F78E9" w:rsidRDefault="00036C3E" w:rsidP="00036C3E"/>
    <w:p w:rsidR="009E4467" w:rsidRPr="009F78E9" w:rsidRDefault="00C00524" w:rsidP="00C00524">
      <w:pPr>
        <w:widowControl/>
        <w:autoSpaceDE/>
        <w:autoSpaceDN/>
        <w:adjustRightInd/>
        <w:ind w:left="360"/>
        <w:jc w:val="center"/>
        <w:outlineLvl w:val="0"/>
        <w:rPr>
          <w:b/>
          <w:bCs/>
        </w:rPr>
      </w:pPr>
      <w:r w:rsidRPr="009F78E9">
        <w:rPr>
          <w:b/>
          <w:bCs/>
        </w:rPr>
        <w:t>Условия оказания услуги «Телеметрия»</w:t>
      </w:r>
    </w:p>
    <w:p w:rsidR="009E4467" w:rsidRPr="009F78E9" w:rsidRDefault="009E4467" w:rsidP="009E4467">
      <w:pPr>
        <w:jc w:val="both"/>
        <w:outlineLvl w:val="0"/>
        <w:rPr>
          <w:bCs/>
        </w:rPr>
      </w:pPr>
      <w:r w:rsidRPr="009F78E9">
        <w:rPr>
          <w:bCs/>
        </w:rPr>
        <w:t xml:space="preserve">1.1. </w:t>
      </w:r>
      <w:r w:rsidRPr="009F78E9">
        <w:rPr>
          <w:b/>
          <w:bCs/>
        </w:rPr>
        <w:t>Оборудование Оператора</w:t>
      </w:r>
      <w:r w:rsidRPr="009F78E9">
        <w:rPr>
          <w:bCs/>
        </w:rPr>
        <w:t xml:space="preserve"> – элементы GPRS-сети Оператора, обеспечивающие двустороннюю передачу данных, используя протокол IP посредством GPRS технологии.</w:t>
      </w:r>
    </w:p>
    <w:p w:rsidR="009E4467" w:rsidRPr="009F78E9" w:rsidRDefault="009E4467" w:rsidP="009E4467">
      <w:pPr>
        <w:jc w:val="both"/>
        <w:outlineLvl w:val="0"/>
        <w:rPr>
          <w:bCs/>
        </w:rPr>
      </w:pPr>
      <w:r w:rsidRPr="009F78E9">
        <w:rPr>
          <w:bCs/>
        </w:rPr>
        <w:t xml:space="preserve">1.2. </w:t>
      </w:r>
      <w:r w:rsidRPr="009F78E9">
        <w:rPr>
          <w:b/>
          <w:bCs/>
        </w:rPr>
        <w:t>Оборудование Абонента</w:t>
      </w:r>
      <w:r w:rsidRPr="009F78E9">
        <w:rPr>
          <w:bCs/>
        </w:rPr>
        <w:t xml:space="preserve"> - программно-аппаратный комплекс Абонента (корпоративная компьютерная IP сеть Абонента), включает в себя оконечное оборудование Абонента и канал до Точки подключения.</w:t>
      </w:r>
    </w:p>
    <w:p w:rsidR="009E4467" w:rsidRPr="009F78E9" w:rsidRDefault="009E4467" w:rsidP="009E4467">
      <w:pPr>
        <w:jc w:val="both"/>
        <w:outlineLvl w:val="0"/>
        <w:rPr>
          <w:bCs/>
        </w:rPr>
      </w:pPr>
      <w:r w:rsidRPr="009F78E9">
        <w:rPr>
          <w:bCs/>
        </w:rPr>
        <w:t xml:space="preserve">1.3. </w:t>
      </w:r>
      <w:r w:rsidRPr="009F78E9">
        <w:rPr>
          <w:b/>
          <w:bCs/>
        </w:rPr>
        <w:t>Точка подключения</w:t>
      </w:r>
      <w:r w:rsidRPr="009F78E9">
        <w:rPr>
          <w:bCs/>
        </w:rPr>
        <w:t xml:space="preserve"> – элемент оборудования, в котором происходит соединение Оборудования Оператора и Оборудования Абонента.</w:t>
      </w:r>
    </w:p>
    <w:p w:rsidR="009E4467" w:rsidRPr="009F78E9" w:rsidRDefault="009E4467" w:rsidP="009E4467">
      <w:pPr>
        <w:jc w:val="both"/>
        <w:outlineLvl w:val="0"/>
        <w:rPr>
          <w:bCs/>
        </w:rPr>
      </w:pPr>
      <w:r w:rsidRPr="009F78E9">
        <w:rPr>
          <w:bCs/>
        </w:rPr>
        <w:t xml:space="preserve">1.4. </w:t>
      </w:r>
      <w:r w:rsidRPr="009F78E9">
        <w:rPr>
          <w:b/>
          <w:bCs/>
        </w:rPr>
        <w:t>APN – (</w:t>
      </w:r>
      <w:proofErr w:type="spellStart"/>
      <w:r w:rsidRPr="009F78E9">
        <w:rPr>
          <w:b/>
          <w:bCs/>
        </w:rPr>
        <w:t>Access</w:t>
      </w:r>
      <w:proofErr w:type="spellEnd"/>
      <w:r w:rsidRPr="009F78E9">
        <w:rPr>
          <w:b/>
          <w:bCs/>
        </w:rPr>
        <w:t xml:space="preserve"> </w:t>
      </w:r>
      <w:proofErr w:type="spellStart"/>
      <w:r w:rsidRPr="009F78E9">
        <w:rPr>
          <w:b/>
          <w:bCs/>
        </w:rPr>
        <w:t>Point</w:t>
      </w:r>
      <w:proofErr w:type="spellEnd"/>
      <w:r w:rsidRPr="009F78E9">
        <w:rPr>
          <w:b/>
          <w:bCs/>
        </w:rPr>
        <w:t xml:space="preserve"> </w:t>
      </w:r>
      <w:proofErr w:type="spellStart"/>
      <w:r w:rsidRPr="009F78E9">
        <w:rPr>
          <w:b/>
          <w:bCs/>
        </w:rPr>
        <w:t>Name</w:t>
      </w:r>
      <w:proofErr w:type="spellEnd"/>
      <w:r w:rsidRPr="009F78E9">
        <w:rPr>
          <w:b/>
          <w:bCs/>
        </w:rPr>
        <w:t>)</w:t>
      </w:r>
      <w:r w:rsidRPr="009F78E9">
        <w:rPr>
          <w:bCs/>
        </w:rPr>
        <w:t xml:space="preserve"> – точка доступа - логический адрес, который служит идентификатором сервиса и используется для обеспечения тарификации GPRS трафика по данному направлению (физически может соответствовать точке подключения).</w:t>
      </w:r>
    </w:p>
    <w:p w:rsidR="009E4467" w:rsidRPr="009F78E9" w:rsidRDefault="009E4467" w:rsidP="009E4467">
      <w:pPr>
        <w:jc w:val="both"/>
        <w:outlineLvl w:val="0"/>
        <w:rPr>
          <w:bCs/>
        </w:rPr>
      </w:pPr>
      <w:r w:rsidRPr="009F78E9">
        <w:rPr>
          <w:bCs/>
        </w:rPr>
        <w:t xml:space="preserve">1.5. </w:t>
      </w:r>
      <w:r w:rsidRPr="009F78E9">
        <w:rPr>
          <w:b/>
          <w:bCs/>
        </w:rPr>
        <w:t xml:space="preserve">IP адрес </w:t>
      </w:r>
      <w:r w:rsidRPr="009F78E9">
        <w:rPr>
          <w:bCs/>
        </w:rPr>
        <w:t xml:space="preserve">– статический адрес IP версии 4 из диапазона публичных адресов, предназначенный для использования в публичных сетях Абонентом, на который будут </w:t>
      </w:r>
      <w:proofErr w:type="gramStart"/>
      <w:r w:rsidRPr="009F78E9">
        <w:rPr>
          <w:bCs/>
        </w:rPr>
        <w:t>отправляться данные в рамках Услуги и на котором размещен</w:t>
      </w:r>
      <w:proofErr w:type="gramEnd"/>
      <w:r w:rsidRPr="009F78E9">
        <w:rPr>
          <w:bCs/>
        </w:rPr>
        <w:t xml:space="preserve"> необходимый Абоненту хостинг.</w:t>
      </w:r>
    </w:p>
    <w:p w:rsidR="009E4467" w:rsidRPr="009F78E9" w:rsidRDefault="009E4467" w:rsidP="009E4467">
      <w:pPr>
        <w:jc w:val="both"/>
        <w:outlineLvl w:val="0"/>
        <w:rPr>
          <w:bCs/>
        </w:rPr>
      </w:pPr>
      <w:r w:rsidRPr="009F78E9">
        <w:rPr>
          <w:bCs/>
        </w:rPr>
        <w:t>1.6.</w:t>
      </w:r>
      <w:r w:rsidRPr="009F78E9">
        <w:rPr>
          <w:b/>
          <w:bCs/>
        </w:rPr>
        <w:t xml:space="preserve"> Абонентское устройство</w:t>
      </w:r>
      <w:r w:rsidRPr="009F78E9">
        <w:rPr>
          <w:bCs/>
        </w:rPr>
        <w:t xml:space="preserve"> – средство связи индивидуального использования, формирующее сигналы электрической связи для передачи или приема заданной Абонентом информации и подключаемое к сети Оператора.</w:t>
      </w:r>
    </w:p>
    <w:p w:rsidR="009E4467" w:rsidRPr="009F78E9" w:rsidRDefault="009E4467" w:rsidP="009E4467">
      <w:pPr>
        <w:jc w:val="both"/>
        <w:outlineLvl w:val="0"/>
        <w:rPr>
          <w:bCs/>
        </w:rPr>
      </w:pPr>
      <w:r w:rsidRPr="009F78E9">
        <w:rPr>
          <w:bCs/>
        </w:rPr>
        <w:t xml:space="preserve">1.7. </w:t>
      </w:r>
      <w:r w:rsidRPr="009F78E9">
        <w:rPr>
          <w:b/>
          <w:bCs/>
        </w:rPr>
        <w:t>GPRS </w:t>
      </w:r>
      <w:r w:rsidRPr="009F78E9">
        <w:rPr>
          <w:bCs/>
        </w:rPr>
        <w:t>– надстройка над технологией мобильной связи </w:t>
      </w:r>
      <w:hyperlink r:id="rId11" w:tooltip="GSM" w:history="1">
        <w:r w:rsidRPr="009F78E9">
          <w:rPr>
            <w:bCs/>
          </w:rPr>
          <w:t>GSM</w:t>
        </w:r>
      </w:hyperlink>
      <w:r w:rsidRPr="009F78E9">
        <w:rPr>
          <w:bCs/>
        </w:rPr>
        <w:t>, осуществляющая пакетную </w:t>
      </w:r>
      <w:hyperlink r:id="rId12" w:tooltip="Передача данных" w:history="1">
        <w:r w:rsidRPr="009F78E9">
          <w:rPr>
            <w:bCs/>
          </w:rPr>
          <w:t>передачу данных</w:t>
        </w:r>
      </w:hyperlink>
      <w:r w:rsidRPr="009F78E9">
        <w:rPr>
          <w:bCs/>
        </w:rPr>
        <w:t>. GPRS позволяет пользователю сети </w:t>
      </w:r>
      <w:hyperlink r:id="rId13" w:tooltip="Сотовая связь" w:history="1">
        <w:r w:rsidRPr="009F78E9">
          <w:rPr>
            <w:bCs/>
          </w:rPr>
          <w:t>сотовой связи</w:t>
        </w:r>
      </w:hyperlink>
      <w:r w:rsidRPr="009F78E9">
        <w:rPr>
          <w:bCs/>
        </w:rPr>
        <w:t> производить обмен данными с другими устройствами в сети GSM и с внешними сетями, в том числе </w:t>
      </w:r>
      <w:hyperlink r:id="rId14" w:tooltip="Интернет" w:history="1">
        <w:r w:rsidRPr="009F78E9">
          <w:rPr>
            <w:bCs/>
          </w:rPr>
          <w:t>Интернет</w:t>
        </w:r>
      </w:hyperlink>
      <w:r w:rsidRPr="009F78E9">
        <w:rPr>
          <w:bCs/>
        </w:rPr>
        <w:t>.</w:t>
      </w:r>
      <w:r w:rsidRPr="009F78E9">
        <w:rPr>
          <w:rStyle w:val="apple-converted-space"/>
          <w:rFonts w:ascii="Arial" w:hAnsi="Arial" w:cs="Arial"/>
          <w:color w:val="252525"/>
          <w:shd w:val="clear" w:color="auto" w:fill="FFFFFF"/>
        </w:rPr>
        <w:t> </w:t>
      </w:r>
    </w:p>
    <w:p w:rsidR="009E4467" w:rsidRPr="009F78E9" w:rsidRDefault="009E4467" w:rsidP="009E4467">
      <w:pPr>
        <w:jc w:val="both"/>
        <w:outlineLvl w:val="0"/>
        <w:rPr>
          <w:b/>
          <w:bCs/>
        </w:rPr>
      </w:pPr>
    </w:p>
    <w:p w:rsidR="009E4467" w:rsidRPr="009F78E9" w:rsidRDefault="009E4467" w:rsidP="009E4467">
      <w:pPr>
        <w:jc w:val="both"/>
        <w:outlineLvl w:val="0"/>
        <w:rPr>
          <w:b/>
          <w:bCs/>
        </w:rPr>
      </w:pPr>
    </w:p>
    <w:p w:rsidR="009E4467" w:rsidRPr="009F78E9" w:rsidRDefault="009E4467" w:rsidP="00C00524">
      <w:pPr>
        <w:widowControl/>
        <w:autoSpaceDE/>
        <w:autoSpaceDN/>
        <w:adjustRightInd/>
        <w:ind w:left="360"/>
        <w:jc w:val="both"/>
        <w:outlineLvl w:val="0"/>
      </w:pPr>
      <w:r w:rsidRPr="009F78E9">
        <w:t>Порядок предоставления Услуги</w:t>
      </w:r>
    </w:p>
    <w:p w:rsidR="009E4467" w:rsidRPr="009F78E9" w:rsidRDefault="00C846F9" w:rsidP="00C846F9">
      <w:pPr>
        <w:widowControl/>
        <w:autoSpaceDE/>
        <w:autoSpaceDN/>
        <w:adjustRightInd/>
        <w:jc w:val="both"/>
        <w:outlineLvl w:val="0"/>
        <w:rPr>
          <w:bCs/>
        </w:rPr>
      </w:pPr>
      <w:r w:rsidRPr="009F78E9">
        <w:rPr>
          <w:bCs/>
        </w:rPr>
        <w:t xml:space="preserve">2.1. </w:t>
      </w:r>
      <w:r w:rsidR="009E4467" w:rsidRPr="009F78E9">
        <w:rPr>
          <w:bCs/>
        </w:rPr>
        <w:t>Оператор предоставляет Абоненту APN .</w:t>
      </w:r>
    </w:p>
    <w:p w:rsidR="009E4467" w:rsidRPr="009F78E9" w:rsidRDefault="00C846F9" w:rsidP="00C846F9">
      <w:pPr>
        <w:widowControl/>
        <w:autoSpaceDE/>
        <w:autoSpaceDN/>
        <w:adjustRightInd/>
        <w:jc w:val="both"/>
        <w:outlineLvl w:val="0"/>
        <w:rPr>
          <w:bCs/>
        </w:rPr>
      </w:pPr>
      <w:r w:rsidRPr="009F78E9">
        <w:rPr>
          <w:bCs/>
        </w:rPr>
        <w:t xml:space="preserve">2.2. </w:t>
      </w:r>
      <w:r w:rsidR="009E4467" w:rsidRPr="009F78E9">
        <w:rPr>
          <w:bCs/>
        </w:rPr>
        <w:t xml:space="preserve">Абонент самостоятельно настраивает </w:t>
      </w:r>
      <w:r w:rsidR="009E4467" w:rsidRPr="009F78E9">
        <w:rPr>
          <w:bCs/>
          <w:lang w:val="en-US"/>
        </w:rPr>
        <w:t>APN</w:t>
      </w:r>
      <w:r w:rsidR="009E4467" w:rsidRPr="009F78E9">
        <w:rPr>
          <w:bCs/>
        </w:rPr>
        <w:t xml:space="preserve"> на Абонентских устройствах.</w:t>
      </w:r>
    </w:p>
    <w:p w:rsidR="009E4467" w:rsidRPr="009F78E9" w:rsidRDefault="00C846F9" w:rsidP="00C846F9">
      <w:pPr>
        <w:widowControl/>
        <w:autoSpaceDE/>
        <w:autoSpaceDN/>
        <w:adjustRightInd/>
        <w:jc w:val="both"/>
        <w:outlineLvl w:val="0"/>
        <w:rPr>
          <w:bCs/>
        </w:rPr>
      </w:pPr>
      <w:r w:rsidRPr="009F78E9">
        <w:rPr>
          <w:bCs/>
        </w:rPr>
        <w:t xml:space="preserve">2.3. </w:t>
      </w:r>
      <w:r w:rsidR="009E4467" w:rsidRPr="009F78E9">
        <w:rPr>
          <w:bCs/>
        </w:rPr>
        <w:t xml:space="preserve">Оператор предоставляет Абоненту Услугу посредством технологии GPRS между Абонентскими устройствами Абонента и </w:t>
      </w:r>
      <w:r w:rsidR="009E4467" w:rsidRPr="009F78E9">
        <w:rPr>
          <w:bCs/>
          <w:lang w:val="en-US"/>
        </w:rPr>
        <w:t>APN</w:t>
      </w:r>
      <w:r w:rsidR="009E4467" w:rsidRPr="009F78E9">
        <w:rPr>
          <w:bCs/>
        </w:rPr>
        <w:t>.</w:t>
      </w:r>
    </w:p>
    <w:p w:rsidR="009E4467" w:rsidRPr="009F78E9" w:rsidRDefault="00C846F9" w:rsidP="00C846F9">
      <w:pPr>
        <w:widowControl/>
        <w:autoSpaceDE/>
        <w:autoSpaceDN/>
        <w:adjustRightInd/>
        <w:jc w:val="both"/>
        <w:outlineLvl w:val="0"/>
        <w:rPr>
          <w:bCs/>
        </w:rPr>
      </w:pPr>
      <w:r w:rsidRPr="009F78E9">
        <w:rPr>
          <w:bCs/>
        </w:rPr>
        <w:t xml:space="preserve">2.4. </w:t>
      </w:r>
      <w:r w:rsidR="009E4467" w:rsidRPr="009F78E9">
        <w:rPr>
          <w:bCs/>
        </w:rPr>
        <w:t xml:space="preserve">Для получения Услуги Абонент использует Абонентские устройства, предусматривающие возможность использовать технологию GPRS, а также поддерживающие протокол РРР. </w:t>
      </w:r>
    </w:p>
    <w:p w:rsidR="009E4467" w:rsidRPr="009F78E9" w:rsidRDefault="00C846F9" w:rsidP="00C846F9">
      <w:pPr>
        <w:widowControl/>
        <w:autoSpaceDE/>
        <w:autoSpaceDN/>
        <w:adjustRightInd/>
        <w:jc w:val="both"/>
        <w:outlineLvl w:val="0"/>
        <w:rPr>
          <w:bCs/>
        </w:rPr>
      </w:pPr>
      <w:r w:rsidRPr="009F78E9">
        <w:rPr>
          <w:bCs/>
        </w:rPr>
        <w:t xml:space="preserve">2.5. </w:t>
      </w:r>
      <w:r w:rsidR="009E4467" w:rsidRPr="009F78E9">
        <w:rPr>
          <w:bCs/>
        </w:rPr>
        <w:t xml:space="preserve">В случае необходимости добавления и/или изменения </w:t>
      </w:r>
      <w:r w:rsidR="009E4467" w:rsidRPr="009F78E9">
        <w:rPr>
          <w:bCs/>
          <w:lang w:val="en-US"/>
        </w:rPr>
        <w:t>IP</w:t>
      </w:r>
      <w:r w:rsidR="009E4467" w:rsidRPr="009F78E9">
        <w:rPr>
          <w:bCs/>
        </w:rPr>
        <w:t xml:space="preserve"> адреса, Абонент обязуется проинформировать об этом Оператора не менее чем за 3 (три) рабочих дня.</w:t>
      </w:r>
    </w:p>
    <w:p w:rsidR="009E4467" w:rsidRPr="009F78E9" w:rsidRDefault="009E4467" w:rsidP="009E4467">
      <w:pPr>
        <w:jc w:val="both"/>
        <w:outlineLvl w:val="0"/>
        <w:rPr>
          <w:b/>
        </w:rPr>
      </w:pPr>
    </w:p>
    <w:p w:rsidR="009E4467" w:rsidRPr="009F78E9" w:rsidRDefault="009E4467" w:rsidP="00C846F9">
      <w:pPr>
        <w:widowControl/>
        <w:autoSpaceDE/>
        <w:autoSpaceDN/>
        <w:adjustRightInd/>
        <w:ind w:left="360"/>
        <w:jc w:val="both"/>
        <w:outlineLvl w:val="0"/>
      </w:pPr>
      <w:r w:rsidRPr="009F78E9">
        <w:t>Обязанности Сторон</w:t>
      </w:r>
    </w:p>
    <w:p w:rsidR="009E4467" w:rsidRPr="009F78E9" w:rsidRDefault="00C846F9" w:rsidP="009E4467">
      <w:pPr>
        <w:jc w:val="both"/>
        <w:outlineLvl w:val="0"/>
        <w:rPr>
          <w:bCs/>
        </w:rPr>
      </w:pPr>
      <w:r w:rsidRPr="009F78E9">
        <w:rPr>
          <w:bCs/>
        </w:rPr>
        <w:t>3</w:t>
      </w:r>
      <w:r w:rsidR="009E4467" w:rsidRPr="009F78E9">
        <w:rPr>
          <w:bCs/>
        </w:rPr>
        <w:t>.1. Обязанности Оператора:</w:t>
      </w:r>
    </w:p>
    <w:p w:rsidR="009E4467" w:rsidRPr="009F78E9" w:rsidRDefault="00C846F9" w:rsidP="009E4467">
      <w:pPr>
        <w:jc w:val="both"/>
        <w:outlineLvl w:val="0"/>
        <w:rPr>
          <w:bCs/>
        </w:rPr>
      </w:pPr>
      <w:r w:rsidRPr="009F78E9">
        <w:rPr>
          <w:bCs/>
        </w:rPr>
        <w:t>3</w:t>
      </w:r>
      <w:r w:rsidR="009E4467" w:rsidRPr="009F78E9">
        <w:rPr>
          <w:bCs/>
        </w:rPr>
        <w:t xml:space="preserve">.1.1. Оператор обязуется осуществлять предоставление Услуги посредством технологии GPRS между Абонентскими устройствами Абонента, находящимися в зоне действия сети Оператора, и </w:t>
      </w:r>
      <w:r w:rsidR="009E4467" w:rsidRPr="009F78E9">
        <w:rPr>
          <w:bCs/>
          <w:lang w:val="en-US"/>
        </w:rPr>
        <w:t>APN</w:t>
      </w:r>
      <w:r w:rsidR="009E4467" w:rsidRPr="009F78E9">
        <w:rPr>
          <w:bCs/>
        </w:rPr>
        <w:t xml:space="preserve">, за исключением </w:t>
      </w:r>
      <w:r w:rsidR="009E4467" w:rsidRPr="009F78E9">
        <w:rPr>
          <w:bCs/>
        </w:rPr>
        <w:lastRenderedPageBreak/>
        <w:t>промежутков времени проведения плановых работ на оборудовании Оператора, а также времени устранения аварий и повреждений.</w:t>
      </w:r>
    </w:p>
    <w:p w:rsidR="009E4467" w:rsidRPr="009F78E9" w:rsidRDefault="00C846F9" w:rsidP="009E4467">
      <w:pPr>
        <w:jc w:val="both"/>
        <w:outlineLvl w:val="0"/>
        <w:rPr>
          <w:bCs/>
        </w:rPr>
      </w:pPr>
      <w:r w:rsidRPr="009F78E9">
        <w:rPr>
          <w:bCs/>
        </w:rPr>
        <w:t>3</w:t>
      </w:r>
      <w:r w:rsidR="009E4467" w:rsidRPr="009F78E9">
        <w:rPr>
          <w:bCs/>
        </w:rPr>
        <w:t>.1.2. Оператор обязуется не позднее, чем через 7 (семь) рабочих дней с момента подписания настоящего Соглашения произвести настройки Услуги, на основании информации, содержащейся в Приложения №2 к настоящему Соглашению.</w:t>
      </w:r>
    </w:p>
    <w:p w:rsidR="009E4467" w:rsidRPr="009F78E9" w:rsidRDefault="00C846F9" w:rsidP="009E4467">
      <w:pPr>
        <w:jc w:val="both"/>
        <w:outlineLvl w:val="0"/>
        <w:rPr>
          <w:bCs/>
        </w:rPr>
      </w:pPr>
      <w:r w:rsidRPr="009F78E9">
        <w:rPr>
          <w:bCs/>
        </w:rPr>
        <w:t>3</w:t>
      </w:r>
      <w:r w:rsidR="009E4467" w:rsidRPr="009F78E9">
        <w:rPr>
          <w:bCs/>
        </w:rPr>
        <w:t>.1.3. По окончании настройки Оператор информирует Абонента о готовности предоставления Услуги в письменной форме либо по электронной почте.</w:t>
      </w:r>
    </w:p>
    <w:p w:rsidR="009E4467" w:rsidRPr="009F78E9" w:rsidRDefault="00C846F9" w:rsidP="009E4467">
      <w:pPr>
        <w:jc w:val="both"/>
        <w:outlineLvl w:val="0"/>
        <w:rPr>
          <w:bCs/>
        </w:rPr>
      </w:pPr>
      <w:r w:rsidRPr="009F78E9">
        <w:rPr>
          <w:bCs/>
        </w:rPr>
        <w:t>3</w:t>
      </w:r>
      <w:r w:rsidR="009E4467" w:rsidRPr="009F78E9">
        <w:rPr>
          <w:bCs/>
        </w:rPr>
        <w:t>.1.4. Оператор гарантирует начало предоставления Услуги не позднее, чем через 3 (три) рабочих дня после завершения настройки Услуги.</w:t>
      </w:r>
    </w:p>
    <w:p w:rsidR="009E4467" w:rsidRPr="009F78E9" w:rsidRDefault="00C846F9" w:rsidP="009E4467">
      <w:pPr>
        <w:jc w:val="both"/>
        <w:outlineLvl w:val="0"/>
        <w:rPr>
          <w:bCs/>
        </w:rPr>
      </w:pPr>
      <w:r w:rsidRPr="009F78E9">
        <w:rPr>
          <w:bCs/>
        </w:rPr>
        <w:t>3</w:t>
      </w:r>
      <w:r w:rsidR="009E4467" w:rsidRPr="009F78E9">
        <w:rPr>
          <w:bCs/>
        </w:rPr>
        <w:t>.2. Обязанности Абонента:</w:t>
      </w:r>
    </w:p>
    <w:p w:rsidR="009E4467" w:rsidRPr="009F78E9" w:rsidRDefault="00C846F9" w:rsidP="009E4467">
      <w:pPr>
        <w:jc w:val="both"/>
        <w:outlineLvl w:val="0"/>
        <w:rPr>
          <w:bCs/>
        </w:rPr>
      </w:pPr>
      <w:r w:rsidRPr="009F78E9">
        <w:rPr>
          <w:bCs/>
        </w:rPr>
        <w:t>3</w:t>
      </w:r>
      <w:r w:rsidR="009E4467" w:rsidRPr="009F78E9">
        <w:rPr>
          <w:bCs/>
        </w:rPr>
        <w:t>.2.1. Абонент своими силами и средствами осуществляет построение и аренду выделенного канала связи между оборудованием Абонента и оборудованием Оператора до Точки подключения.</w:t>
      </w:r>
    </w:p>
    <w:p w:rsidR="009E4467" w:rsidRPr="009F78E9" w:rsidRDefault="00C846F9" w:rsidP="009E4467">
      <w:pPr>
        <w:jc w:val="both"/>
        <w:outlineLvl w:val="0"/>
        <w:rPr>
          <w:bCs/>
        </w:rPr>
      </w:pPr>
      <w:r w:rsidRPr="009F78E9">
        <w:rPr>
          <w:bCs/>
        </w:rPr>
        <w:t>3</w:t>
      </w:r>
      <w:r w:rsidR="009E4467" w:rsidRPr="009F78E9">
        <w:rPr>
          <w:bCs/>
        </w:rPr>
        <w:t xml:space="preserve">.2.2. Абонент обязуется обеспечивать конфиденциальность параметров </w:t>
      </w:r>
      <w:r w:rsidR="009E4467" w:rsidRPr="009F78E9">
        <w:rPr>
          <w:bCs/>
          <w:lang w:val="en-US"/>
        </w:rPr>
        <w:t>APN</w:t>
      </w:r>
      <w:r w:rsidR="009E4467" w:rsidRPr="009F78E9">
        <w:rPr>
          <w:bCs/>
        </w:rPr>
        <w:t>.</w:t>
      </w:r>
    </w:p>
    <w:p w:rsidR="009E4467" w:rsidRPr="009F78E9" w:rsidRDefault="00C846F9" w:rsidP="009E4467">
      <w:pPr>
        <w:jc w:val="both"/>
        <w:outlineLvl w:val="0"/>
        <w:rPr>
          <w:bCs/>
        </w:rPr>
      </w:pPr>
      <w:r w:rsidRPr="009F78E9">
        <w:rPr>
          <w:bCs/>
        </w:rPr>
        <w:t>3</w:t>
      </w:r>
      <w:r w:rsidR="009E4467" w:rsidRPr="009F78E9">
        <w:rPr>
          <w:bCs/>
        </w:rPr>
        <w:t>.2.3. Абонент обязуется не допускать действий, направленных на нарушение функционирования Оборудования Оператора.</w:t>
      </w:r>
    </w:p>
    <w:p w:rsidR="009E4467" w:rsidRPr="009F78E9" w:rsidRDefault="00C846F9" w:rsidP="009E4467">
      <w:pPr>
        <w:jc w:val="both"/>
        <w:outlineLvl w:val="0"/>
        <w:rPr>
          <w:bCs/>
        </w:rPr>
      </w:pPr>
      <w:r w:rsidRPr="009F78E9">
        <w:rPr>
          <w:bCs/>
        </w:rPr>
        <w:t>3</w:t>
      </w:r>
      <w:r w:rsidR="009E4467" w:rsidRPr="009F78E9">
        <w:rPr>
          <w:bCs/>
        </w:rPr>
        <w:t>.2.4. Абонент обязуется не допускать действий, направленных на получение несанкционированного доступа к Оборудованию Оператора и не использовать такой доступ. Не проводить и не участвовать в действиях, которые могут быть квалифицированы как компьютерные преступления.</w:t>
      </w:r>
    </w:p>
    <w:p w:rsidR="009E4467" w:rsidRPr="009F78E9" w:rsidRDefault="00C846F9" w:rsidP="009E4467">
      <w:pPr>
        <w:jc w:val="both"/>
        <w:outlineLvl w:val="0"/>
        <w:rPr>
          <w:bCs/>
        </w:rPr>
      </w:pPr>
      <w:r w:rsidRPr="009F78E9">
        <w:rPr>
          <w:bCs/>
        </w:rPr>
        <w:t>3</w:t>
      </w:r>
      <w:r w:rsidR="009E4467" w:rsidRPr="009F78E9">
        <w:rPr>
          <w:bCs/>
        </w:rPr>
        <w:t xml:space="preserve">.2.5. Абонент обязуется при передаче данных через оборудование Оператора не фальсифицировать свой IP-адрес, а также адреса других сетевых протоколов, используемых при осуществлении соединения. </w:t>
      </w:r>
    </w:p>
    <w:p w:rsidR="009E4467" w:rsidRPr="009F78E9" w:rsidRDefault="009E4467" w:rsidP="009E4467">
      <w:pPr>
        <w:jc w:val="both"/>
        <w:outlineLvl w:val="0"/>
        <w:rPr>
          <w:bCs/>
        </w:rPr>
      </w:pPr>
    </w:p>
    <w:p w:rsidR="009E4467" w:rsidRPr="009F78E9" w:rsidRDefault="009E4467" w:rsidP="00C846F9">
      <w:pPr>
        <w:widowControl/>
        <w:autoSpaceDE/>
        <w:autoSpaceDN/>
        <w:adjustRightInd/>
        <w:ind w:left="360"/>
        <w:jc w:val="both"/>
        <w:outlineLvl w:val="0"/>
      </w:pPr>
      <w:r w:rsidRPr="009F78E9">
        <w:t>Ответственность Сторон</w:t>
      </w:r>
    </w:p>
    <w:p w:rsidR="009E4467" w:rsidRPr="009F78E9" w:rsidRDefault="00C846F9" w:rsidP="009E4467">
      <w:pPr>
        <w:jc w:val="both"/>
        <w:outlineLvl w:val="0"/>
        <w:rPr>
          <w:bCs/>
        </w:rPr>
      </w:pPr>
      <w:r w:rsidRPr="009F78E9">
        <w:rPr>
          <w:bCs/>
        </w:rPr>
        <w:t>4</w:t>
      </w:r>
      <w:r w:rsidR="009E4467" w:rsidRPr="009F78E9">
        <w:rPr>
          <w:bCs/>
        </w:rPr>
        <w:t xml:space="preserve">.1. Оператор не несет ответственность за несоблюдение параметров </w:t>
      </w:r>
      <w:r w:rsidR="009E4467" w:rsidRPr="009F78E9">
        <w:rPr>
          <w:bCs/>
          <w:lang w:val="en-US"/>
        </w:rPr>
        <w:t>APN</w:t>
      </w:r>
      <w:r w:rsidR="009E4467" w:rsidRPr="009F78E9">
        <w:rPr>
          <w:bCs/>
        </w:rPr>
        <w:t xml:space="preserve">, указанных в </w:t>
      </w:r>
      <w:r w:rsidRPr="009F78E9">
        <w:rPr>
          <w:bCs/>
        </w:rPr>
        <w:t xml:space="preserve">настоящем </w:t>
      </w:r>
      <w:r w:rsidR="009E4467" w:rsidRPr="009F78E9">
        <w:rPr>
          <w:bCs/>
        </w:rPr>
        <w:t>Приложении «Параметры точки подключения».</w:t>
      </w:r>
    </w:p>
    <w:p w:rsidR="009E4467" w:rsidRPr="009F78E9" w:rsidRDefault="00C846F9" w:rsidP="009E4467">
      <w:pPr>
        <w:jc w:val="both"/>
        <w:outlineLvl w:val="0"/>
        <w:rPr>
          <w:bCs/>
        </w:rPr>
      </w:pPr>
      <w:r w:rsidRPr="009F78E9">
        <w:rPr>
          <w:bCs/>
        </w:rPr>
        <w:t>4</w:t>
      </w:r>
      <w:r w:rsidR="009E4467" w:rsidRPr="009F78E9">
        <w:rPr>
          <w:bCs/>
        </w:rPr>
        <w:t>.2. Оператор не несет ответственности за недоставку данных посредством технологии GPRS до Абонентских устройств Абонента.</w:t>
      </w:r>
    </w:p>
    <w:p w:rsidR="009E4467" w:rsidRPr="009F78E9" w:rsidRDefault="00C846F9" w:rsidP="009E4467">
      <w:pPr>
        <w:jc w:val="both"/>
        <w:outlineLvl w:val="0"/>
        <w:rPr>
          <w:bCs/>
        </w:rPr>
      </w:pPr>
      <w:r w:rsidRPr="009F78E9">
        <w:rPr>
          <w:bCs/>
        </w:rPr>
        <w:t>4</w:t>
      </w:r>
      <w:r w:rsidR="009E4467" w:rsidRPr="009F78E9">
        <w:rPr>
          <w:bCs/>
        </w:rPr>
        <w:t>.3. Оператор не несет ответственности за возможное ухудшение работы Услуги, связанное с использованием поврежденных, или неисправных Абонентских устройств, а также программного обеспечения, используемого в них.</w:t>
      </w:r>
    </w:p>
    <w:p w:rsidR="009E4467" w:rsidRPr="009F78E9" w:rsidRDefault="00C846F9" w:rsidP="009E4467">
      <w:pPr>
        <w:jc w:val="both"/>
        <w:outlineLvl w:val="0"/>
        <w:rPr>
          <w:bCs/>
        </w:rPr>
      </w:pPr>
      <w:r w:rsidRPr="009F78E9">
        <w:rPr>
          <w:bCs/>
        </w:rPr>
        <w:t>4</w:t>
      </w:r>
      <w:r w:rsidR="009E4467" w:rsidRPr="009F78E9">
        <w:rPr>
          <w:bCs/>
        </w:rPr>
        <w:t xml:space="preserve">.4. В случае нарушения </w:t>
      </w:r>
      <w:r w:rsidR="009F78E9">
        <w:rPr>
          <w:bCs/>
        </w:rPr>
        <w:t>условий оказания Услуги</w:t>
      </w:r>
      <w:r w:rsidR="009E4467" w:rsidRPr="009F78E9">
        <w:rPr>
          <w:bCs/>
        </w:rPr>
        <w:t>, совершенного Абонентом, его работниками, а также лицами, получившими несанкционированный доступ к использованию Услуги в силу действия или бездействия Абонента, Оператор вправе немедленно прекратить предоставление Услуги Абоненту</w:t>
      </w:r>
      <w:r w:rsidR="009F78E9">
        <w:rPr>
          <w:bCs/>
        </w:rPr>
        <w:t>, а также отказаться от настоящего Приложения</w:t>
      </w:r>
      <w:r w:rsidR="009E4467" w:rsidRPr="009F78E9">
        <w:rPr>
          <w:bCs/>
        </w:rPr>
        <w:t xml:space="preserve"> в одностороннем порядке, уведомив об этом Абонента.</w:t>
      </w:r>
    </w:p>
    <w:p w:rsidR="009E4467" w:rsidRPr="009F78E9" w:rsidRDefault="009E4467" w:rsidP="009E4467">
      <w:pPr>
        <w:jc w:val="both"/>
        <w:outlineLvl w:val="0"/>
        <w:rPr>
          <w:bCs/>
        </w:rPr>
      </w:pPr>
    </w:p>
    <w:p w:rsidR="009E4467" w:rsidRPr="009F78E9" w:rsidRDefault="009E4467" w:rsidP="00C846F9">
      <w:pPr>
        <w:widowControl/>
        <w:autoSpaceDE/>
        <w:autoSpaceDN/>
        <w:adjustRightInd/>
        <w:ind w:left="360"/>
        <w:jc w:val="both"/>
        <w:outlineLvl w:val="0"/>
      </w:pPr>
      <w:r w:rsidRPr="009F78E9">
        <w:t>Заключительные положения</w:t>
      </w:r>
    </w:p>
    <w:p w:rsidR="009E4467" w:rsidRPr="009F78E9" w:rsidRDefault="00C846F9" w:rsidP="009E4467">
      <w:pPr>
        <w:jc w:val="both"/>
        <w:outlineLvl w:val="0"/>
        <w:rPr>
          <w:bCs/>
        </w:rPr>
      </w:pPr>
      <w:r w:rsidRPr="009F78E9">
        <w:rPr>
          <w:bCs/>
        </w:rPr>
        <w:t>5</w:t>
      </w:r>
      <w:r w:rsidR="009E4467" w:rsidRPr="009F78E9">
        <w:rPr>
          <w:bCs/>
        </w:rPr>
        <w:t>.1. Права и обязанности</w:t>
      </w:r>
      <w:r w:rsidRPr="009F78E9">
        <w:rPr>
          <w:bCs/>
        </w:rPr>
        <w:t xml:space="preserve"> Сторон по </w:t>
      </w:r>
      <w:r w:rsidR="009F78E9">
        <w:rPr>
          <w:bCs/>
        </w:rPr>
        <w:t>настоящему Приложению</w:t>
      </w:r>
      <w:r w:rsidR="009E4467" w:rsidRPr="009F78E9">
        <w:rPr>
          <w:bCs/>
        </w:rPr>
        <w:t xml:space="preserve"> не могут быть переданы третьим лицам без письменного согласия другой Стороны.</w:t>
      </w:r>
    </w:p>
    <w:p w:rsidR="009E4467" w:rsidRPr="009F78E9" w:rsidRDefault="00C846F9" w:rsidP="009E4467">
      <w:pPr>
        <w:jc w:val="both"/>
        <w:outlineLvl w:val="0"/>
        <w:rPr>
          <w:bCs/>
        </w:rPr>
      </w:pPr>
      <w:r w:rsidRPr="009F78E9">
        <w:rPr>
          <w:bCs/>
        </w:rPr>
        <w:t>5</w:t>
      </w:r>
      <w:r w:rsidR="009E4467" w:rsidRPr="009F78E9">
        <w:rPr>
          <w:bCs/>
        </w:rPr>
        <w:t xml:space="preserve">.2. Стороны обязуются соблюдать конфиденциальность и не разглашать информацию, которая стала им известна в связи с </w:t>
      </w:r>
      <w:r w:rsidRPr="009F78E9">
        <w:rPr>
          <w:bCs/>
        </w:rPr>
        <w:t>оказанием Услуг по П</w:t>
      </w:r>
      <w:r w:rsidR="009F78E9">
        <w:rPr>
          <w:bCs/>
        </w:rPr>
        <w:t>риложению</w:t>
      </w:r>
      <w:r w:rsidR="009E4467" w:rsidRPr="009F78E9">
        <w:rPr>
          <w:bCs/>
        </w:rPr>
        <w:t xml:space="preserve">. </w:t>
      </w:r>
    </w:p>
    <w:p w:rsidR="009E4467" w:rsidRPr="009F78E9" w:rsidRDefault="00C846F9" w:rsidP="009E4467">
      <w:pPr>
        <w:jc w:val="both"/>
        <w:outlineLvl w:val="0"/>
        <w:rPr>
          <w:bCs/>
        </w:rPr>
      </w:pPr>
      <w:r w:rsidRPr="009F78E9">
        <w:rPr>
          <w:bCs/>
        </w:rPr>
        <w:t>5</w:t>
      </w:r>
      <w:r w:rsidR="009E4467" w:rsidRPr="009F78E9">
        <w:rPr>
          <w:bCs/>
        </w:rPr>
        <w:t xml:space="preserve">.3. Настоящее </w:t>
      </w:r>
      <w:r w:rsidRPr="009F78E9">
        <w:rPr>
          <w:bCs/>
        </w:rPr>
        <w:t>Прилож</w:t>
      </w:r>
      <w:r w:rsidR="009E4467" w:rsidRPr="009F78E9">
        <w:rPr>
          <w:bCs/>
        </w:rPr>
        <w:t>ение является неотъемлемой частью Договора. Во всем ином, не указанном в настоящем Соглашении Стороны руководствуются условиями Договора</w:t>
      </w:r>
      <w:r w:rsidR="00870528" w:rsidRPr="009F78E9">
        <w:rPr>
          <w:bCs/>
        </w:rPr>
        <w:t>, а также законодательством Республики Казахстан</w:t>
      </w:r>
      <w:r w:rsidR="009E4467" w:rsidRPr="009F78E9">
        <w:rPr>
          <w:bCs/>
        </w:rPr>
        <w:t xml:space="preserve">. </w:t>
      </w:r>
    </w:p>
    <w:p w:rsidR="00036C3E" w:rsidRPr="009F78E9" w:rsidRDefault="00870528" w:rsidP="009F78E9">
      <w:pPr>
        <w:jc w:val="both"/>
      </w:pPr>
      <w:r w:rsidRPr="009F78E9">
        <w:rPr>
          <w:bCs/>
        </w:rPr>
        <w:t xml:space="preserve">5.4. </w:t>
      </w:r>
      <w:r w:rsidR="00C846F9" w:rsidRPr="009F78E9">
        <w:rPr>
          <w:bCs/>
        </w:rPr>
        <w:t xml:space="preserve">Настоящее </w:t>
      </w:r>
      <w:r w:rsidRPr="009F78E9">
        <w:rPr>
          <w:bCs/>
        </w:rPr>
        <w:t>Прилож</w:t>
      </w:r>
      <w:r w:rsidR="00C846F9" w:rsidRPr="009F78E9">
        <w:rPr>
          <w:bCs/>
        </w:rPr>
        <w:t>ение может быть расторгнуто одной из Сторон; при этом Сторона, выступающая инициатором расторжения, уведомляет об этом другую Сторону в письменной форме не менее</w:t>
      </w:r>
      <w:proofErr w:type="gramStart"/>
      <w:r w:rsidR="00C846F9" w:rsidRPr="009F78E9">
        <w:rPr>
          <w:bCs/>
        </w:rPr>
        <w:t>,</w:t>
      </w:r>
      <w:proofErr w:type="gramEnd"/>
      <w:r w:rsidR="00C846F9" w:rsidRPr="009F78E9">
        <w:rPr>
          <w:bCs/>
        </w:rPr>
        <w:t xml:space="preserve"> чем за 30 (тридцать) календарных дней до даты расторжения, за исключением случаев определенных пунктами </w:t>
      </w:r>
      <w:r w:rsidRPr="009F78E9">
        <w:rPr>
          <w:bCs/>
        </w:rPr>
        <w:t>4</w:t>
      </w:r>
      <w:r w:rsidR="009F78E9">
        <w:rPr>
          <w:bCs/>
        </w:rPr>
        <w:t>.4. и 5</w:t>
      </w:r>
      <w:r w:rsidR="00C846F9" w:rsidRPr="009F78E9">
        <w:rPr>
          <w:bCs/>
        </w:rPr>
        <w:t>.</w:t>
      </w:r>
      <w:r w:rsidR="009F78E9">
        <w:rPr>
          <w:bCs/>
        </w:rPr>
        <w:t>6</w:t>
      </w:r>
      <w:r w:rsidR="00C846F9" w:rsidRPr="009F78E9">
        <w:rPr>
          <w:bCs/>
        </w:rPr>
        <w:t xml:space="preserve">. </w:t>
      </w:r>
      <w:r w:rsidRPr="009F78E9">
        <w:rPr>
          <w:bCs/>
        </w:rPr>
        <w:t xml:space="preserve">5.5. </w:t>
      </w:r>
      <w:r w:rsidR="00C846F9" w:rsidRPr="009F78E9">
        <w:rPr>
          <w:bCs/>
        </w:rPr>
        <w:t xml:space="preserve">Расторжение </w:t>
      </w:r>
      <w:r w:rsidRPr="009F78E9">
        <w:rPr>
          <w:bCs/>
        </w:rPr>
        <w:t>Прилож</w:t>
      </w:r>
      <w:r w:rsidR="00C846F9" w:rsidRPr="009F78E9">
        <w:rPr>
          <w:bCs/>
        </w:rPr>
        <w:t xml:space="preserve">ения не освобождает Стороны от обязанности полного погашения задолженности в случае ее наличия за весь период до момента расторжения настоящего </w:t>
      </w:r>
      <w:r w:rsidRPr="009F78E9">
        <w:rPr>
          <w:bCs/>
        </w:rPr>
        <w:t>Прилож</w:t>
      </w:r>
      <w:r w:rsidR="00C846F9" w:rsidRPr="009F78E9">
        <w:rPr>
          <w:bCs/>
        </w:rPr>
        <w:t>ения.</w:t>
      </w:r>
    </w:p>
    <w:p w:rsidR="009E4467" w:rsidRPr="009F78E9" w:rsidRDefault="009E4467" w:rsidP="009E4467">
      <w:pPr>
        <w:jc w:val="both"/>
        <w:outlineLvl w:val="0"/>
        <w:rPr>
          <w:bCs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952"/>
        <w:gridCol w:w="4953"/>
      </w:tblGrid>
      <w:tr w:rsidR="009F78E9" w:rsidTr="009F78E9">
        <w:tc>
          <w:tcPr>
            <w:tcW w:w="4952" w:type="dxa"/>
          </w:tcPr>
          <w:p w:rsidR="009F78E9" w:rsidRDefault="009F78E9" w:rsidP="009B312B">
            <w:r>
              <w:t>Оператор</w:t>
            </w:r>
          </w:p>
          <w:p w:rsidR="009F78E9" w:rsidRDefault="009F78E9" w:rsidP="009B312B"/>
          <w:p w:rsidR="009F78E9" w:rsidRDefault="009F78E9" w:rsidP="009B312B"/>
          <w:p w:rsidR="009F78E9" w:rsidRDefault="009F78E9" w:rsidP="009B312B">
            <w:r>
              <w:t>________________ФИО</w:t>
            </w:r>
          </w:p>
        </w:tc>
        <w:tc>
          <w:tcPr>
            <w:tcW w:w="4953" w:type="dxa"/>
          </w:tcPr>
          <w:p w:rsidR="009F78E9" w:rsidRDefault="009F78E9" w:rsidP="009B312B">
            <w:r>
              <w:t>Абонент</w:t>
            </w:r>
          </w:p>
          <w:p w:rsidR="009F78E9" w:rsidRDefault="009F78E9" w:rsidP="009B312B"/>
          <w:p w:rsidR="009F78E9" w:rsidRDefault="009F78E9" w:rsidP="009B312B"/>
          <w:p w:rsidR="009F78E9" w:rsidRDefault="009F78E9" w:rsidP="009B312B">
            <w:r>
              <w:t>________________ФИО</w:t>
            </w:r>
          </w:p>
        </w:tc>
      </w:tr>
    </w:tbl>
    <w:p w:rsidR="009E4467" w:rsidRPr="009F78E9" w:rsidRDefault="009E4467" w:rsidP="009B312B"/>
    <w:sectPr w:rsidR="009E4467" w:rsidRPr="009F78E9" w:rsidSect="001C3703">
      <w:pgSz w:w="12240" w:h="15840"/>
      <w:pgMar w:top="568" w:right="850" w:bottom="1134" w:left="1701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AF66D20"/>
    <w:multiLevelType w:val="multilevel"/>
    <w:tmpl w:val="54722054"/>
    <w:lvl w:ilvl="0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">
    <w:nsid w:val="4DCD096C"/>
    <w:multiLevelType w:val="multilevel"/>
    <w:tmpl w:val="086C73F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sz w:val="20"/>
        <w:szCs w:val="20"/>
      </w:rPr>
    </w:lvl>
    <w:lvl w:ilvl="1">
      <w:start w:val="1"/>
      <w:numFmt w:val="decimal"/>
      <w:isLgl/>
      <w:lvlText w:val="%1.%2"/>
      <w:lvlJc w:val="left"/>
      <w:pPr>
        <w:tabs>
          <w:tab w:val="num" w:pos="780"/>
        </w:tabs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2160"/>
        </w:tabs>
        <w:ind w:left="2160" w:hanging="180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2"/>
  <w:proofState w:spelling="clean" w:grammar="clean"/>
  <w:trackRevisions/>
  <w:doNotTrackFormatting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9162C"/>
    <w:rsid w:val="00007097"/>
    <w:rsid w:val="00036C3E"/>
    <w:rsid w:val="000E3EF4"/>
    <w:rsid w:val="0010130E"/>
    <w:rsid w:val="00154FB4"/>
    <w:rsid w:val="001C3703"/>
    <w:rsid w:val="002B0ADF"/>
    <w:rsid w:val="003029D1"/>
    <w:rsid w:val="003F5755"/>
    <w:rsid w:val="004A7F68"/>
    <w:rsid w:val="005142F7"/>
    <w:rsid w:val="0058440B"/>
    <w:rsid w:val="0061666A"/>
    <w:rsid w:val="0079162C"/>
    <w:rsid w:val="007A2B4B"/>
    <w:rsid w:val="00870528"/>
    <w:rsid w:val="008B3D9E"/>
    <w:rsid w:val="00957859"/>
    <w:rsid w:val="00967E4A"/>
    <w:rsid w:val="00984FCB"/>
    <w:rsid w:val="009B312B"/>
    <w:rsid w:val="009E4467"/>
    <w:rsid w:val="009F78E9"/>
    <w:rsid w:val="00AA46A9"/>
    <w:rsid w:val="00B51910"/>
    <w:rsid w:val="00C00524"/>
    <w:rsid w:val="00C846F9"/>
    <w:rsid w:val="00DA1C73"/>
    <w:rsid w:val="00E50378"/>
    <w:rsid w:val="00E70C52"/>
    <w:rsid w:val="00E82602"/>
    <w:rsid w:val="00ED653F"/>
    <w:rsid w:val="00F77A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9162C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CommentReference">
    <w:name w:val="annotation reference"/>
    <w:basedOn w:val="DefaultParagraphFont"/>
    <w:uiPriority w:val="99"/>
    <w:semiHidden/>
    <w:unhideWhenUsed/>
    <w:rsid w:val="003F575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F5755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F5755"/>
    <w:rPr>
      <w:rFonts w:ascii="Times New Roman" w:eastAsia="Times New Roman" w:hAnsi="Times New Roman" w:cs="Times New Roman"/>
      <w:sz w:val="20"/>
      <w:szCs w:val="20"/>
      <w:lang w:val="ru-RU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F575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F5755"/>
    <w:rPr>
      <w:rFonts w:ascii="Times New Roman" w:eastAsia="Times New Roman" w:hAnsi="Times New Roman" w:cs="Times New Roman"/>
      <w:b/>
      <w:bCs/>
      <w:sz w:val="20"/>
      <w:szCs w:val="20"/>
      <w:lang w:val="ru-RU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F575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F5755"/>
    <w:rPr>
      <w:rFonts w:ascii="Tahoma" w:eastAsia="Times New Roman" w:hAnsi="Tahoma" w:cs="Tahoma"/>
      <w:sz w:val="16"/>
      <w:szCs w:val="16"/>
      <w:lang w:val="ru-RU"/>
    </w:rPr>
  </w:style>
  <w:style w:type="character" w:styleId="Hyperlink">
    <w:name w:val="Hyperlink"/>
    <w:basedOn w:val="DefaultParagraphFont"/>
    <w:uiPriority w:val="99"/>
    <w:unhideWhenUsed/>
    <w:rsid w:val="001C3703"/>
    <w:rPr>
      <w:color w:val="0000FF" w:themeColor="hyperlink"/>
      <w:u w:val="single"/>
    </w:rPr>
  </w:style>
  <w:style w:type="table" w:styleId="TableGrid">
    <w:name w:val="Table Grid"/>
    <w:basedOn w:val="TableNormal"/>
    <w:rsid w:val="00036C3E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converted-space">
    <w:name w:val="apple-converted-space"/>
    <w:basedOn w:val="DefaultParagraphFont"/>
    <w:rsid w:val="009E4467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9162C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CommentReference">
    <w:name w:val="annotation reference"/>
    <w:basedOn w:val="DefaultParagraphFont"/>
    <w:uiPriority w:val="99"/>
    <w:semiHidden/>
    <w:unhideWhenUsed/>
    <w:rsid w:val="003F575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F5755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F5755"/>
    <w:rPr>
      <w:rFonts w:ascii="Times New Roman" w:eastAsia="Times New Roman" w:hAnsi="Times New Roman" w:cs="Times New Roman"/>
      <w:sz w:val="20"/>
      <w:szCs w:val="20"/>
      <w:lang w:val="ru-RU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F575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F5755"/>
    <w:rPr>
      <w:rFonts w:ascii="Times New Roman" w:eastAsia="Times New Roman" w:hAnsi="Times New Roman" w:cs="Times New Roman"/>
      <w:b/>
      <w:bCs/>
      <w:sz w:val="20"/>
      <w:szCs w:val="20"/>
      <w:lang w:val="ru-RU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F575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F5755"/>
    <w:rPr>
      <w:rFonts w:ascii="Tahoma" w:eastAsia="Times New Roman" w:hAnsi="Tahoma" w:cs="Tahoma"/>
      <w:sz w:val="16"/>
      <w:szCs w:val="16"/>
      <w:lang w:val="ru-RU"/>
    </w:rPr>
  </w:style>
  <w:style w:type="character" w:styleId="Hyperlink">
    <w:name w:val="Hyperlink"/>
    <w:basedOn w:val="DefaultParagraphFont"/>
    <w:uiPriority w:val="99"/>
    <w:unhideWhenUsed/>
    <w:rsid w:val="001C3703"/>
    <w:rPr>
      <w:color w:val="0000FF" w:themeColor="hyperlink"/>
      <w:u w:val="single"/>
    </w:rPr>
  </w:style>
  <w:style w:type="table" w:styleId="TableGrid">
    <w:name w:val="Table Grid"/>
    <w:basedOn w:val="TableNormal"/>
    <w:rsid w:val="00036C3E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converted-space">
    <w:name w:val="apple-converted-space"/>
    <w:basedOn w:val="DefaultParagraphFont"/>
    <w:rsid w:val="009E446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yperlink" Target="https://ru.wikipedia.org/wiki/%D0%A1%D0%BE%D1%82%D0%BE%D0%B2%D0%B0%D1%8F_%D1%81%D0%B2%D1%8F%D0%B7%D1%8C" TargetMode="External"/><Relationship Id="rId18" Type="http://schemas.openxmlformats.org/officeDocument/2006/relationships/customXml" Target="../customXml/item2.xml"/><Relationship Id="rId3" Type="http://schemas.microsoft.com/office/2007/relationships/stylesWithEffects" Target="stylesWithEffects.xml"/><Relationship Id="rId7" Type="http://schemas.openxmlformats.org/officeDocument/2006/relationships/image" Target="media/image1.wmf"/><Relationship Id="rId12" Type="http://schemas.openxmlformats.org/officeDocument/2006/relationships/hyperlink" Target="https://ru.wikipedia.org/wiki/%D0%9F%D0%B5%D1%80%D0%B5%D0%B4%D0%B0%D1%87%D0%B0_%D0%B4%D0%B0%D0%BD%D0%BD%D1%8B%D1%85" TargetMode="External"/><Relationship Id="rId17" Type="http://schemas.openxmlformats.org/officeDocument/2006/relationships/customXml" Target="../customXml/item1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hyperlink" Target="https://www.kcell.kz/ru/article/PublicAgreement" TargetMode="External"/><Relationship Id="rId11" Type="http://schemas.openxmlformats.org/officeDocument/2006/relationships/hyperlink" Target="https://ru.wikipedia.org/wiki/GSM" TargetMode="Externa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2.bin"/><Relationship Id="rId19" Type="http://schemas.openxmlformats.org/officeDocument/2006/relationships/customXml" Target="../customXml/item3.xml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hyperlink" Target="https://ru.wikipedia.org/wiki/%D0%98%D0%BD%D1%82%D0%B5%D1%80%D0%BD%D0%B5%D1%82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Unknown Document Type" ma:contentTypeID="0x010104" ma:contentTypeVersion="0" ma:contentTypeDescription="" ma:contentTypeScope="" ma:versionID="05d83ceaa0bbd2e3bc716e6e66bd857a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b3d69fe45253d5ff147bb69036b756a7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3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161A0DEB-8668-441B-9B13-EBCE64AEB6D6}"/>
</file>

<file path=customXml/itemProps2.xml><?xml version="1.0" encoding="utf-8"?>
<ds:datastoreItem xmlns:ds="http://schemas.openxmlformats.org/officeDocument/2006/customXml" ds:itemID="{A11A1619-2BD9-4D7F-9AF1-FB5195A2EC41}"/>
</file>

<file path=customXml/itemProps3.xml><?xml version="1.0" encoding="utf-8"?>
<ds:datastoreItem xmlns:ds="http://schemas.openxmlformats.org/officeDocument/2006/customXml" ds:itemID="{0E6A8341-6891-4FBB-A676-62610263FD70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1747</Words>
  <Characters>9964</Characters>
  <Application>Microsoft Office Word</Application>
  <DocSecurity>0</DocSecurity>
  <Lines>83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6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iktoriya Savkova</dc:creator>
  <cp:lastModifiedBy>Dmitriy Sinitsa</cp:lastModifiedBy>
  <cp:revision>3</cp:revision>
  <dcterms:created xsi:type="dcterms:W3CDTF">2016-06-24T11:38:00Z</dcterms:created>
  <dcterms:modified xsi:type="dcterms:W3CDTF">2016-06-27T07:43:00Z</dcterms:modified>
</cp:coreProperties>
</file>